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4FABD4" w14:textId="0D7E8388" w:rsidR="00FE20C8" w:rsidRDefault="00FE20C8">
      <w:hyperlink r:id="rId7" w:history="1">
        <w:r w:rsidRPr="006F6542">
          <w:rPr>
            <w:rStyle w:val="Lienhypertexte"/>
          </w:rPr>
          <w:t>https://docs.influxdata.com/influxdb/v2/get-started/</w:t>
        </w:r>
      </w:hyperlink>
      <w:r>
        <w:t xml:space="preserve"> </w:t>
      </w:r>
    </w:p>
    <w:p w14:paraId="4A8F4130" w14:textId="4E1C0FA1" w:rsidR="00FE20C8" w:rsidRDefault="00FE20C8">
      <w:hyperlink r:id="rId8" w:history="1">
        <w:r w:rsidRPr="006F6542">
          <w:rPr>
            <w:rStyle w:val="Lienhypertexte"/>
          </w:rPr>
          <w:t>https://connect.ed-diamond.com/linux-pratique/lphs-053/le-stockage-de-series-chronologiques-avec-influxdb</w:t>
        </w:r>
      </w:hyperlink>
      <w:r>
        <w:t xml:space="preserve"> </w:t>
      </w:r>
    </w:p>
    <w:p w14:paraId="0E6E8048" w14:textId="4AD85254" w:rsidR="00FE20C8" w:rsidRDefault="00926AC8" w:rsidP="00926AC8">
      <w:pPr>
        <w:pStyle w:val="Titre1"/>
      </w:pPr>
      <w:r>
        <w:t>Les objets connectés</w:t>
      </w:r>
      <w:r w:rsidR="00C445DB">
        <w:t xml:space="preserve"> HF</w:t>
      </w:r>
    </w:p>
    <w:p w14:paraId="02B76310" w14:textId="47913E77" w:rsidR="00926AC8" w:rsidRDefault="00926AC8" w:rsidP="00926AC8">
      <w:r>
        <w:t>Il existe une multitude de protocoles disponibles pour les objets connectés</w:t>
      </w:r>
      <w:r w:rsidR="00C445DB">
        <w:t xml:space="preserve"> HF</w:t>
      </w:r>
      <w:r>
        <w:t xml:space="preserve"> à connecter sur une box : </w:t>
      </w:r>
    </w:p>
    <w:p w14:paraId="32DBBB16" w14:textId="2841D2E1" w:rsidR="00926AC8" w:rsidRDefault="00926AC8" w:rsidP="00926AC8">
      <w:pPr>
        <w:pStyle w:val="Paragraphedeliste"/>
        <w:numPr>
          <w:ilvl w:val="0"/>
          <w:numId w:val="10"/>
        </w:numPr>
      </w:pPr>
      <w:r>
        <w:t xml:space="preserve">Z-wave (868MHz) faible consommation, prix entre 30 et 100 euros, réseau maillé possible pour étendre la distance , </w:t>
      </w:r>
      <w:hyperlink r:id="rId9" w:history="1">
        <w:r w:rsidRPr="0021252D">
          <w:rPr>
            <w:rStyle w:val="Lienhypertexte"/>
          </w:rPr>
          <w:t>https://www.domo-blog.fr/home-assistant-protocole-z-wave-guide/</w:t>
        </w:r>
      </w:hyperlink>
      <w:r>
        <w:t xml:space="preserve">  </w:t>
      </w:r>
    </w:p>
    <w:p w14:paraId="1F61A7E5" w14:textId="36094C3D" w:rsidR="00926AC8" w:rsidRDefault="00926AC8" w:rsidP="00926AC8">
      <w:pPr>
        <w:pStyle w:val="Paragraphedeliste"/>
        <w:numPr>
          <w:ilvl w:val="0"/>
          <w:numId w:val="10"/>
        </w:numPr>
      </w:pPr>
      <w:r>
        <w:t>Zigbee (2.4GHz), faible consommation, moins efficace en distance que Z-wave, prix entre 10 et 50 euros, nécessite une box, réseau maillé, très utilisé (</w:t>
      </w:r>
      <w:r w:rsidRPr="00926AC8">
        <w:t xml:space="preserve"> Samsung SmartThings, Amazon Echo Plus et Echo Show, Belkin WeMo, Philips Hue, </w:t>
      </w:r>
      <w:r>
        <w:t>ikea) avec l’arrivée de Matter (intégration via bluetooth, puis zigbee),</w:t>
      </w:r>
    </w:p>
    <w:p w14:paraId="3A49D15D" w14:textId="3076D8E4" w:rsidR="00926AC8" w:rsidRDefault="00926AC8" w:rsidP="00926AC8">
      <w:pPr>
        <w:pStyle w:val="Paragraphedeliste"/>
        <w:numPr>
          <w:ilvl w:val="0"/>
          <w:numId w:val="10"/>
        </w:numPr>
      </w:pPr>
      <w:r>
        <w:t>Wifi (2.4GHz), consommation importante (sur secteur), prix entre 10 et 50 euros</w:t>
      </w:r>
    </w:p>
    <w:p w14:paraId="66AEF3E8" w14:textId="0FA4626B" w:rsidR="00926AC8" w:rsidRDefault="00926AC8" w:rsidP="00926AC8">
      <w:pPr>
        <w:pStyle w:val="Paragraphedeliste"/>
        <w:numPr>
          <w:ilvl w:val="0"/>
          <w:numId w:val="10"/>
        </w:numPr>
      </w:pPr>
      <w:r>
        <w:t>Lorawan (868MHz), très faible consommation, prix entre 30 et 100 euros et très longue portée</w:t>
      </w:r>
    </w:p>
    <w:p w14:paraId="76B711CB" w14:textId="0F69D162" w:rsidR="00C445DB" w:rsidRDefault="00C445DB" w:rsidP="00926AC8">
      <w:pPr>
        <w:pStyle w:val="Paragraphedeliste"/>
        <w:numPr>
          <w:ilvl w:val="0"/>
          <w:numId w:val="10"/>
        </w:numPr>
      </w:pPr>
      <w:r>
        <w:t>WmBus (169MHz), très longue portée (utiliser pour le relevé d’information compteurs gaz par exemple)</w:t>
      </w:r>
    </w:p>
    <w:p w14:paraId="16370F0F" w14:textId="678657D8" w:rsidR="00926AC8" w:rsidRDefault="00926AC8" w:rsidP="00926AC8">
      <w:r>
        <w:t>Une autre solution consiste à utiliser la 4G ou 5G (la 2G</w:t>
      </w:r>
      <w:r w:rsidR="00C445DB">
        <w:t>/3G</w:t>
      </w:r>
      <w:r>
        <w:t xml:space="preserve"> est abandonné</w:t>
      </w:r>
      <w:r w:rsidR="00C445DB">
        <w:t xml:space="preserve"> fin 2026</w:t>
      </w:r>
      <w:r>
        <w:t>) et une carte sim</w:t>
      </w:r>
      <w:r w:rsidR="00C445DB">
        <w:t xml:space="preserve"> pas n’a pas besoin de box</w:t>
      </w:r>
      <w:r>
        <w:t xml:space="preserve">. Cette solution plus chère (nécessite un abonnement) a l’avantage de pouvoir être inséré </w:t>
      </w:r>
      <w:r w:rsidR="00C445DB">
        <w:t>dans les batiments et à l’extérieur des batiments.</w:t>
      </w:r>
    </w:p>
    <w:p w14:paraId="2422FA57" w14:textId="7AE99AE5" w:rsidR="00926AC8" w:rsidRDefault="00C445DB" w:rsidP="00926AC8">
      <w:r>
        <w:rPr>
          <w:noProof/>
        </w:rPr>
        <mc:AlternateContent>
          <mc:Choice Requires="wps">
            <w:drawing>
              <wp:anchor distT="0" distB="0" distL="114300" distR="114300" simplePos="0" relativeHeight="251681792" behindDoc="0" locked="0" layoutInCell="1" allowOverlap="1" wp14:anchorId="25BD74FA" wp14:editId="16BB3782">
                <wp:simplePos x="0" y="0"/>
                <wp:positionH relativeFrom="column">
                  <wp:posOffset>1250706</wp:posOffset>
                </wp:positionH>
                <wp:positionV relativeFrom="paragraph">
                  <wp:posOffset>1916577</wp:posOffset>
                </wp:positionV>
                <wp:extent cx="808892" cy="302455"/>
                <wp:effectExtent l="0" t="0" r="10795" b="21590"/>
                <wp:wrapNone/>
                <wp:docPr id="183512896" name="Rectangle 18"/>
                <wp:cNvGraphicFramePr/>
                <a:graphic xmlns:a="http://schemas.openxmlformats.org/drawingml/2006/main">
                  <a:graphicData uri="http://schemas.microsoft.com/office/word/2010/wordprocessingShape">
                    <wps:wsp>
                      <wps:cNvSpPr/>
                      <wps:spPr>
                        <a:xfrm>
                          <a:off x="0" y="0"/>
                          <a:ext cx="808892" cy="302455"/>
                        </a:xfrm>
                        <a:prstGeom prst="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194FE7E" w14:textId="592E7886" w:rsidR="00926AC8" w:rsidRPr="00926AC8" w:rsidRDefault="00926AC8" w:rsidP="00926AC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26AC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ZIGB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BD74FA" id="Rectangle 18" o:spid="_x0000_s1026" style="position:absolute;margin-left:98.5pt;margin-top:150.9pt;width:63.7pt;height:2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" fillcolor="#83caeb [1300]" strokecolor="#030e13 [484]" strokeweight="1pt">
                <v:textbox>
                  <w:txbxContent>
                    <w:p w14:paraId="6194FE7E" w14:textId="592E7886" w:rsidR="00926AC8" w:rsidRPr="00926AC8" w:rsidRDefault="00926AC8" w:rsidP="00926AC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26AC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ZIGBEE</w:t>
                      </w:r>
                    </w:p>
                  </w:txbxContent>
                </v:textbox>
              </v:rect>
            </w:pict>
          </mc:Fallback>
        </mc:AlternateContent>
      </w:r>
      <w:r>
        <w:rPr>
          <w:noProof/>
        </w:rPr>
        <mc:AlternateContent>
          <mc:Choice Requires="wps">
            <w:drawing>
              <wp:anchor distT="0" distB="0" distL="114300" distR="114300" simplePos="0" relativeHeight="251683840" behindDoc="0" locked="0" layoutInCell="1" allowOverlap="1" wp14:anchorId="622F0A73" wp14:editId="7487C371">
                <wp:simplePos x="0" y="0"/>
                <wp:positionH relativeFrom="column">
                  <wp:posOffset>1370281</wp:posOffset>
                </wp:positionH>
                <wp:positionV relativeFrom="paragraph">
                  <wp:posOffset>2113523</wp:posOffset>
                </wp:positionV>
                <wp:extent cx="893299" cy="323557"/>
                <wp:effectExtent l="0" t="0" r="21590" b="19685"/>
                <wp:wrapNone/>
                <wp:docPr id="722679640" name="Rectangle 18"/>
                <wp:cNvGraphicFramePr/>
                <a:graphic xmlns:a="http://schemas.openxmlformats.org/drawingml/2006/main">
                  <a:graphicData uri="http://schemas.microsoft.com/office/word/2010/wordprocessingShape">
                    <wps:wsp>
                      <wps:cNvSpPr/>
                      <wps:spPr>
                        <a:xfrm>
                          <a:off x="0" y="0"/>
                          <a:ext cx="893299" cy="323557"/>
                        </a:xfrm>
                        <a:prstGeom prst="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78C47BA" w14:textId="6529F105" w:rsidR="00926AC8" w:rsidRPr="00926AC8" w:rsidRDefault="00926AC8" w:rsidP="00926AC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26AC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Z-wa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F0A73" id="_x0000_s1027" style="position:absolute;margin-left:107.9pt;margin-top:166.4pt;width:70.35pt;height: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" fillcolor="#83caeb [1300]" strokecolor="#030e13 [484]" strokeweight="1pt">
                <v:textbox>
                  <w:txbxContent>
                    <w:p w14:paraId="178C47BA" w14:textId="6529F105" w:rsidR="00926AC8" w:rsidRPr="00926AC8" w:rsidRDefault="00926AC8" w:rsidP="00926AC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26AC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Z-wave</w:t>
                      </w:r>
                    </w:p>
                  </w:txbxContent>
                </v:textbox>
              </v:rect>
            </w:pict>
          </mc:Fallback>
        </mc:AlternateContent>
      </w:r>
      <w:r w:rsidR="00926AC8">
        <w:rPr>
          <w:noProof/>
        </w:rPr>
        <w:drawing>
          <wp:inline distT="0" distB="0" distL="0" distR="0" wp14:anchorId="514DBF4E" wp14:editId="65EF8F76">
            <wp:extent cx="4293968" cy="3465629"/>
            <wp:effectExtent l="0" t="0" r="0" b="1905"/>
            <wp:docPr id="422179783" name="Image 17" descr="Comparison between LoRaWAN and other wireless technolog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179783" name="Image 17" descr="Comparison between LoRaWAN and other wireless technologie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3168" cy="3473054"/>
                    </a:xfrm>
                    <a:prstGeom prst="rect">
                      <a:avLst/>
                    </a:prstGeom>
                    <a:noFill/>
                    <a:ln>
                      <a:noFill/>
                    </a:ln>
                  </pic:spPr>
                </pic:pic>
              </a:graphicData>
            </a:graphic>
          </wp:inline>
        </w:drawing>
      </w:r>
    </w:p>
    <w:p w14:paraId="5517DDA4" w14:textId="5F6C4D6E" w:rsidR="00C445DB" w:rsidRDefault="00C445DB" w:rsidP="00926AC8">
      <w:r>
        <w:t>Quelques exemples de cas d’usage :</w:t>
      </w:r>
    </w:p>
    <w:p w14:paraId="11530A22" w14:textId="1A5CEBCB" w:rsidR="00C445DB" w:rsidRDefault="00C445DB" w:rsidP="00C445DB">
      <w:pPr>
        <w:pStyle w:val="Paragraphedeliste"/>
        <w:numPr>
          <w:ilvl w:val="0"/>
          <w:numId w:val="12"/>
        </w:numPr>
      </w:pPr>
      <w:r>
        <w:t>Campagne de mesures de températures dans un batiment, ajout de capteurs d’énergie sur radiateur, intégration de capteurs sur une aire d’autoroute . Pour ces solutions ou il n’y a pas de prises 230V à proximité du capteurs, le matériel est en location et il n’est pas prévu de travaux d’installation, les distances entre les capteurs et la box est assez importante : lorawan est la solution la plus intéressante (sur pile les matériels peuvent fonctionner plusieurs années)</w:t>
      </w:r>
    </w:p>
    <w:p w14:paraId="056AB8BD" w14:textId="57243256" w:rsidR="00C445DB" w:rsidRDefault="00C445DB" w:rsidP="00C445DB">
      <w:pPr>
        <w:pStyle w:val="Paragraphedeliste"/>
        <w:numPr>
          <w:ilvl w:val="0"/>
          <w:numId w:val="12"/>
        </w:numPr>
      </w:pPr>
      <w:r>
        <w:t>Mesures dans un local chauffage au sous-sol : dans ce cas, l’accés à une prise électrique est possible, on pourra utiliser la solution WmBus ou Lorawan qui permettent de traverser le béton pour accéder à la télérelève.</w:t>
      </w:r>
    </w:p>
    <w:p w14:paraId="39B86C30" w14:textId="13907985" w:rsidR="00C445DB" w:rsidRDefault="00C445DB" w:rsidP="00C445DB">
      <w:pPr>
        <w:pStyle w:val="Paragraphedeliste"/>
        <w:numPr>
          <w:ilvl w:val="0"/>
          <w:numId w:val="12"/>
        </w:numPr>
      </w:pPr>
      <w:r>
        <w:t>Automatisation d’une villa : si la solution KNX n’est pas possible, on pourra utiliser les solutions zigbee-matter ou z-wave que l’on peut intégrer aux box Alexa, google home,…</w:t>
      </w:r>
    </w:p>
    <w:p w14:paraId="19AD1290" w14:textId="5BB4E2BD" w:rsidR="00C445DB" w:rsidRDefault="00C445DB" w:rsidP="00C445DB">
      <w:pPr>
        <w:pStyle w:val="Paragraphedeliste"/>
        <w:numPr>
          <w:ilvl w:val="0"/>
          <w:numId w:val="12"/>
        </w:numPr>
      </w:pPr>
      <w:r>
        <w:t>Pour les solutions de domotisation à faible cout on utilisera les E/S wifi ou zigbee.</w:t>
      </w:r>
    </w:p>
    <w:p w14:paraId="129677D6" w14:textId="786F6887" w:rsidR="00C445DB" w:rsidRDefault="00C445DB" w:rsidP="00926AC8">
      <w:r>
        <w:rPr>
          <w:noProof/>
        </w:rPr>
        <w:lastRenderedPageBreak/>
        <w:drawing>
          <wp:inline distT="0" distB="0" distL="0" distR="0" wp14:anchorId="5E2BBADE" wp14:editId="4DD17B2E">
            <wp:extent cx="6837045" cy="3650615"/>
            <wp:effectExtent l="0" t="0" r="1905" b="6985"/>
            <wp:docPr id="125332027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37045" cy="3650615"/>
                    </a:xfrm>
                    <a:prstGeom prst="rect">
                      <a:avLst/>
                    </a:prstGeom>
                    <a:noFill/>
                    <a:ln>
                      <a:noFill/>
                    </a:ln>
                  </pic:spPr>
                </pic:pic>
              </a:graphicData>
            </a:graphic>
          </wp:inline>
        </w:drawing>
      </w:r>
    </w:p>
    <w:p w14:paraId="5192638C" w14:textId="24716E80" w:rsidR="00C445DB" w:rsidRDefault="00C445DB" w:rsidP="00926AC8">
      <w:r>
        <w:rPr>
          <w:noProof/>
        </w:rPr>
        <w:drawing>
          <wp:inline distT="0" distB="0" distL="0" distR="0" wp14:anchorId="2EA8D9C7" wp14:editId="12EC6C8B">
            <wp:extent cx="6840220" cy="3312160"/>
            <wp:effectExtent l="0" t="0" r="0" b="2540"/>
            <wp:docPr id="1524177964" name="Image 1" descr="Une image contenant texte, capture d’écran, diagramme, Équipement médica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177964" name="Image 1" descr="Une image contenant texte, capture d’écran, diagramme, Équipement médical&#10;&#10;Le contenu généré par l’IA peut être incorrect."/>
                    <pic:cNvPicPr/>
                  </pic:nvPicPr>
                  <pic:blipFill>
                    <a:blip r:embed="rId12"/>
                    <a:stretch>
                      <a:fillRect/>
                    </a:stretch>
                  </pic:blipFill>
                  <pic:spPr>
                    <a:xfrm>
                      <a:off x="0" y="0"/>
                      <a:ext cx="6840220" cy="3312160"/>
                    </a:xfrm>
                    <a:prstGeom prst="rect">
                      <a:avLst/>
                    </a:prstGeom>
                  </pic:spPr>
                </pic:pic>
              </a:graphicData>
            </a:graphic>
          </wp:inline>
        </w:drawing>
      </w:r>
    </w:p>
    <w:p w14:paraId="569EF436" w14:textId="58E34FFF" w:rsidR="00C445DB" w:rsidRDefault="00C445DB" w:rsidP="00926AC8"/>
    <w:p w14:paraId="18DA3977" w14:textId="56B585A3" w:rsidR="00926AC8" w:rsidRDefault="00926AC8" w:rsidP="00926AC8">
      <w:r>
        <w:t xml:space="preserve">En domotique, 2 logiciels sont très utilisés : </w:t>
      </w:r>
    </w:p>
    <w:p w14:paraId="72A489B1" w14:textId="2EF015BC" w:rsidR="00926AC8" w:rsidRDefault="00926AC8" w:rsidP="00926AC8">
      <w:pPr>
        <w:pStyle w:val="Paragraphedeliste"/>
        <w:numPr>
          <w:ilvl w:val="0"/>
          <w:numId w:val="11"/>
        </w:numPr>
      </w:pPr>
      <w:r>
        <w:t>Home Assistant qui permet l’intégration d’un grand nombre de capteurs et actionneurs sans fil (Z-wave, Zigbee, Wifi, …) mais aussi une intégration de KNX via l’interface IP.</w:t>
      </w:r>
    </w:p>
    <w:p w14:paraId="53520D3C" w14:textId="553F395B" w:rsidR="00926AC8" w:rsidRDefault="00926AC8" w:rsidP="00926AC8">
      <w:pPr>
        <w:pStyle w:val="Paragraphedeliste"/>
        <w:numPr>
          <w:ilvl w:val="0"/>
          <w:numId w:val="11"/>
        </w:numPr>
      </w:pPr>
      <w:r>
        <w:t>Node-red qui permet l’intégration de différents capteurs et actionneurs et de transférer ces données au travers différents protocoles vers le cloud, un affichage en local une intégration dans une base de données,…</w:t>
      </w:r>
    </w:p>
    <w:p w14:paraId="55F09F31" w14:textId="46BD528A" w:rsidR="00926AC8" w:rsidRPr="00926AC8" w:rsidRDefault="00926AC8" w:rsidP="00926AC8">
      <w:r>
        <w:t>Et pour terminer on retrouve très souvent le protocole mqtt qui permet d’envoyer ou de recevoir des données de capteurs ou actionneurs.</w:t>
      </w:r>
    </w:p>
    <w:p w14:paraId="789B1B36" w14:textId="6B58EAA8" w:rsidR="00926AC8" w:rsidRDefault="00926AC8" w:rsidP="00926AC8">
      <w:r>
        <w:object w:dxaOrig="15769" w:dyaOrig="8220" w14:anchorId="716FD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35pt;height:280.8pt" o:ole="">
            <v:imagedata r:id="rId13" o:title=""/>
          </v:shape>
          <o:OLEObject Type="Embed" ProgID="Visio.Drawing.15" ShapeID="_x0000_i1025" DrawAspect="Content" ObjectID="_1831791059" r:id="rId14"/>
        </w:object>
      </w:r>
    </w:p>
    <w:p w14:paraId="0AFBC625" w14:textId="07C4562F" w:rsidR="00926AC8" w:rsidRDefault="00926AC8" w:rsidP="00926AC8">
      <w:r>
        <w:t>Afin de comprendre une architecture réseau IOT, nous allons configurer nodered, influxdb et grafana et nous terminerons par la récupération de données capteurs venant d’un client mqtt et que nous afficherons sur grafana.</w:t>
      </w:r>
    </w:p>
    <w:p w14:paraId="7E241FE5" w14:textId="480C5793" w:rsidR="00FE20C8" w:rsidRDefault="00FE20C8" w:rsidP="00FE20C8">
      <w:pPr>
        <w:pStyle w:val="Titre1"/>
      </w:pPr>
      <w:r>
        <w:t>Influxdb 2.8</w:t>
      </w:r>
    </w:p>
    <w:p w14:paraId="3A63D016" w14:textId="564008F2" w:rsidR="00FE20C8" w:rsidRDefault="00FE20C8" w:rsidP="00FE20C8">
      <w:pPr>
        <w:pStyle w:val="Titre2"/>
      </w:pPr>
      <w:r>
        <w:t>Introduction</w:t>
      </w:r>
    </w:p>
    <w:p w14:paraId="591901FE" w14:textId="5E1249E5" w:rsidR="00FE20C8" w:rsidRDefault="00FE20C8" w:rsidP="00FE20C8">
      <w:r>
        <w:t>InfluxDB v2 est une base de données orientée séries temporelles (TSDB). Elle est conçue pour stocker, analyser et visualiser des données horodatées :</w:t>
      </w:r>
    </w:p>
    <w:p w14:paraId="2F6E65D6" w14:textId="7AC54F6D" w:rsidR="00FE20C8" w:rsidRDefault="00FE20C8" w:rsidP="00FE20C8">
      <w:pPr>
        <w:pStyle w:val="Sansinterligne"/>
        <w:numPr>
          <w:ilvl w:val="0"/>
          <w:numId w:val="4"/>
        </w:numPr>
      </w:pPr>
      <w:r>
        <w:t>capteurs</w:t>
      </w:r>
    </w:p>
    <w:p w14:paraId="3945802F" w14:textId="54847105" w:rsidR="00FE20C8" w:rsidRDefault="00FE20C8" w:rsidP="00FE20C8">
      <w:pPr>
        <w:pStyle w:val="Sansinterligne"/>
        <w:numPr>
          <w:ilvl w:val="0"/>
          <w:numId w:val="4"/>
        </w:numPr>
      </w:pPr>
      <w:r>
        <w:t>métriques système</w:t>
      </w:r>
    </w:p>
    <w:p w14:paraId="3A5362D1" w14:textId="77F0BC62" w:rsidR="00FE20C8" w:rsidRDefault="00FE20C8" w:rsidP="00FE20C8">
      <w:pPr>
        <w:pStyle w:val="Sansinterligne"/>
        <w:numPr>
          <w:ilvl w:val="0"/>
          <w:numId w:val="4"/>
        </w:numPr>
      </w:pPr>
      <w:r>
        <w:t>IoT</w:t>
      </w:r>
    </w:p>
    <w:p w14:paraId="2C02BA4D" w14:textId="6977E732" w:rsidR="00FE20C8" w:rsidRDefault="00FE20C8" w:rsidP="00FE20C8">
      <w:pPr>
        <w:pStyle w:val="Sansinterligne"/>
        <w:numPr>
          <w:ilvl w:val="0"/>
          <w:numId w:val="4"/>
        </w:numPr>
      </w:pPr>
      <w:r>
        <w:t>monitoring</w:t>
      </w:r>
    </w:p>
    <w:p w14:paraId="2F956ECF" w14:textId="77777777" w:rsidR="007837A2" w:rsidRDefault="007837A2" w:rsidP="00FE20C8"/>
    <w:tbl>
      <w:tblPr>
        <w:tblStyle w:val="Grilledutableau"/>
        <w:tblW w:w="0" w:type="auto"/>
        <w:tblLook w:val="04A0" w:firstRow="1" w:lastRow="0" w:firstColumn="1" w:lastColumn="0" w:noHBand="0" w:noVBand="1"/>
      </w:tblPr>
      <w:tblGrid>
        <w:gridCol w:w="5381"/>
        <w:gridCol w:w="5381"/>
      </w:tblGrid>
      <w:tr w:rsidR="00FE20C8" w14:paraId="028153E7" w14:textId="77777777" w:rsidTr="00FE20C8">
        <w:tc>
          <w:tcPr>
            <w:tcW w:w="5381" w:type="dxa"/>
          </w:tcPr>
          <w:p w14:paraId="1B06BB9B" w14:textId="4E26C43B" w:rsidR="00FE20C8" w:rsidRDefault="00FE20C8" w:rsidP="00FE20C8">
            <w:r>
              <w:t>Base de données temporelle  (influxdb)</w:t>
            </w:r>
          </w:p>
        </w:tc>
        <w:tc>
          <w:tcPr>
            <w:tcW w:w="5381" w:type="dxa"/>
          </w:tcPr>
          <w:p w14:paraId="6C57E1E1" w14:textId="4E172F0B" w:rsidR="00FE20C8" w:rsidRDefault="00FE20C8" w:rsidP="00FE20C8">
            <w:r>
              <w:t>Base de données relationnelle (sql)</w:t>
            </w:r>
          </w:p>
        </w:tc>
      </w:tr>
      <w:tr w:rsidR="00FE20C8" w14:paraId="62CA8DAB" w14:textId="77777777" w:rsidTr="00FE20C8">
        <w:tc>
          <w:tcPr>
            <w:tcW w:w="5381" w:type="dxa"/>
          </w:tcPr>
          <w:p w14:paraId="367C6C68" w14:textId="50647E53" w:rsidR="00FE20C8" w:rsidRDefault="00FE20C8" w:rsidP="00FE20C8">
            <w:r>
              <w:t>Bucket (avec durée de rétention configurable)</w:t>
            </w:r>
          </w:p>
        </w:tc>
        <w:tc>
          <w:tcPr>
            <w:tcW w:w="5381" w:type="dxa"/>
          </w:tcPr>
          <w:p w14:paraId="5E57A10E" w14:textId="6474FDE3" w:rsidR="00FE20C8" w:rsidRDefault="00FE20C8" w:rsidP="00FE20C8">
            <w:r>
              <w:t>Base de données</w:t>
            </w:r>
          </w:p>
        </w:tc>
      </w:tr>
      <w:tr w:rsidR="00FE20C8" w14:paraId="6541F3BA" w14:textId="77777777" w:rsidTr="00FE20C8">
        <w:tc>
          <w:tcPr>
            <w:tcW w:w="5381" w:type="dxa"/>
          </w:tcPr>
          <w:p w14:paraId="0FA9D56E" w14:textId="27498C34" w:rsidR="00FE20C8" w:rsidRDefault="00FE20C8" w:rsidP="00FE20C8">
            <w:r>
              <w:t>Measurement</w:t>
            </w:r>
          </w:p>
        </w:tc>
        <w:tc>
          <w:tcPr>
            <w:tcW w:w="5381" w:type="dxa"/>
          </w:tcPr>
          <w:p w14:paraId="016D9D8E" w14:textId="53C119E6" w:rsidR="00FE20C8" w:rsidRDefault="00FE20C8" w:rsidP="00FE20C8">
            <w:r>
              <w:t>table</w:t>
            </w:r>
          </w:p>
        </w:tc>
      </w:tr>
      <w:tr w:rsidR="00FE20C8" w14:paraId="2F8F4FED" w14:textId="77777777" w:rsidTr="00FE20C8">
        <w:tc>
          <w:tcPr>
            <w:tcW w:w="5381" w:type="dxa"/>
          </w:tcPr>
          <w:p w14:paraId="2E3007AE" w14:textId="43446844" w:rsidR="00FE20C8" w:rsidRDefault="00FE20C8" w:rsidP="00FE20C8">
            <w:r>
              <w:t>Tags</w:t>
            </w:r>
          </w:p>
        </w:tc>
        <w:tc>
          <w:tcPr>
            <w:tcW w:w="5381" w:type="dxa"/>
          </w:tcPr>
          <w:p w14:paraId="03A36CBD" w14:textId="530E2C1D" w:rsidR="00FE20C8" w:rsidRDefault="00FE20C8" w:rsidP="00FE20C8">
            <w:r>
              <w:t>Champs indexés</w:t>
            </w:r>
          </w:p>
        </w:tc>
      </w:tr>
      <w:tr w:rsidR="00FE20C8" w14:paraId="35578398" w14:textId="77777777" w:rsidTr="00FE20C8">
        <w:tc>
          <w:tcPr>
            <w:tcW w:w="5381" w:type="dxa"/>
          </w:tcPr>
          <w:p w14:paraId="27F9F298" w14:textId="24FF8801" w:rsidR="00FE20C8" w:rsidRDefault="00FE20C8" w:rsidP="00FE20C8">
            <w:r>
              <w:t>Fields</w:t>
            </w:r>
          </w:p>
        </w:tc>
        <w:tc>
          <w:tcPr>
            <w:tcW w:w="5381" w:type="dxa"/>
          </w:tcPr>
          <w:p w14:paraId="3ADC6D3D" w14:textId="1CC73F72" w:rsidR="00FE20C8" w:rsidRDefault="00FE20C8" w:rsidP="00FE20C8">
            <w:r>
              <w:t>Champs non indexés</w:t>
            </w:r>
          </w:p>
        </w:tc>
      </w:tr>
      <w:tr w:rsidR="00FE20C8" w14:paraId="2C4DDB37" w14:textId="77777777" w:rsidTr="00FE20C8">
        <w:tc>
          <w:tcPr>
            <w:tcW w:w="5381" w:type="dxa"/>
          </w:tcPr>
          <w:p w14:paraId="22E4F3E4" w14:textId="1A6869F7" w:rsidR="00FE20C8" w:rsidRDefault="00FE20C8" w:rsidP="00FE20C8">
            <w:r w:rsidRPr="00FE20C8">
              <w:rPr>
                <w:lang w:val="en-US"/>
              </w:rPr>
              <w:t>Timestamp</w:t>
            </w:r>
            <w:r>
              <w:rPr>
                <w:lang w:val="en-US"/>
              </w:rPr>
              <w:t xml:space="preserve"> : élément indispensable</w:t>
            </w:r>
          </w:p>
        </w:tc>
        <w:tc>
          <w:tcPr>
            <w:tcW w:w="5381" w:type="dxa"/>
          </w:tcPr>
          <w:p w14:paraId="446D3317" w14:textId="77777777" w:rsidR="00FE20C8" w:rsidRDefault="00FE20C8" w:rsidP="00FE20C8"/>
        </w:tc>
      </w:tr>
    </w:tbl>
    <w:p w14:paraId="3DA1B24E" w14:textId="77777777" w:rsidR="007837A2" w:rsidRDefault="007837A2"/>
    <w:p w14:paraId="1C3E058F" w14:textId="68CC0310" w:rsidR="007837A2" w:rsidRPr="007837A2" w:rsidRDefault="007837A2">
      <w:pPr>
        <w:rPr>
          <w:b/>
          <w:bCs/>
        </w:rPr>
      </w:pPr>
      <w:r w:rsidRPr="007837A2">
        <w:rPr>
          <w:b/>
          <w:bCs/>
        </w:rPr>
        <w:t>Principes de fonctionnement d’influxdb :</w:t>
      </w:r>
    </w:p>
    <w:p w14:paraId="7D27BD39" w14:textId="77777777" w:rsidR="007837A2" w:rsidRPr="00FE20C8" w:rsidRDefault="007837A2" w:rsidP="007837A2">
      <w:pPr>
        <w:pStyle w:val="Sansinterligne"/>
        <w:numPr>
          <w:ilvl w:val="0"/>
          <w:numId w:val="7"/>
        </w:numPr>
      </w:pPr>
      <w:r w:rsidRPr="00FE20C8">
        <w:t>les utilisateurs appartiennent à des organisations qui sont donc les entités de plus haut niveau ;</w:t>
      </w:r>
    </w:p>
    <w:p w14:paraId="78932FB6" w14:textId="77777777" w:rsidR="007837A2" w:rsidRPr="00FE20C8" w:rsidRDefault="007837A2" w:rsidP="007837A2">
      <w:pPr>
        <w:pStyle w:val="Sansinterligne"/>
        <w:numPr>
          <w:ilvl w:val="0"/>
          <w:numId w:val="7"/>
        </w:numPr>
      </w:pPr>
      <w:r w:rsidRPr="00FE20C8">
        <w:t>les Buckets appartiennent à des organisations, ainsi les utilisateurs ne peuvent accéder qu’aux Buckets de leur organisation. Les Buckets peuvent être assimilés aux « bases » des SGBDR ;</w:t>
      </w:r>
    </w:p>
    <w:p w14:paraId="419A4AA2" w14:textId="77777777" w:rsidR="007837A2" w:rsidRPr="00FE20C8" w:rsidRDefault="007837A2" w:rsidP="007837A2">
      <w:pPr>
        <w:pStyle w:val="Sansinterligne"/>
        <w:numPr>
          <w:ilvl w:val="0"/>
          <w:numId w:val="7"/>
        </w:numPr>
      </w:pPr>
      <w:r w:rsidRPr="00FE20C8">
        <w:t>les Buckets contiennent des mesures (</w:t>
      </w:r>
      <w:r w:rsidRPr="00FE20C8">
        <w:rPr>
          <w:i/>
          <w:iCs/>
        </w:rPr>
        <w:t>measurement</w:t>
      </w:r>
      <w:r w:rsidRPr="00FE20C8">
        <w:t>) qui peuvent être vues comme des tables (au sens SGBDR). Les mesures contiennent des points. La syntaxe formelle de définition d’un point est :</w:t>
      </w:r>
    </w:p>
    <w:p w14:paraId="56EB93A1" w14:textId="7F4233B9" w:rsidR="00FE20C8" w:rsidRDefault="00FE20C8">
      <w:r>
        <w:rPr>
          <w:noProof/>
        </w:rPr>
        <w:drawing>
          <wp:inline distT="0" distB="0" distL="0" distR="0" wp14:anchorId="3F438A38" wp14:editId="0E56D54D">
            <wp:extent cx="5001260" cy="2165092"/>
            <wp:effectExtent l="0" t="0" r="0" b="6985"/>
            <wp:docPr id="71787964" name="Image 3" descr="Une image contenant texte, capture d’écran, Polic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7964" name="Image 3" descr="Une image contenant texte, capture d’écran, Police, diagramme&#10;&#10;Le contenu généré par l’IA peut êtr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16568" cy="2171719"/>
                    </a:xfrm>
                    <a:prstGeom prst="rect">
                      <a:avLst/>
                    </a:prstGeom>
                    <a:noFill/>
                    <a:ln>
                      <a:noFill/>
                    </a:ln>
                  </pic:spPr>
                </pic:pic>
              </a:graphicData>
            </a:graphic>
          </wp:inline>
        </w:drawing>
      </w:r>
    </w:p>
    <w:p w14:paraId="3BC8D05D" w14:textId="77777777" w:rsidR="00FE20C8" w:rsidRDefault="00FE20C8" w:rsidP="00FE20C8">
      <w:pPr>
        <w:pStyle w:val="Sansinterligne"/>
      </w:pPr>
    </w:p>
    <w:p w14:paraId="281696FC" w14:textId="5023319C" w:rsidR="00FE20C8" w:rsidRDefault="00FE20C8" w:rsidP="00FE20C8">
      <w:r>
        <w:t>Pour insérer des données dans influxdb, il faut préciser (avec avoir choisi le bucket) la table (measurement puis les tags et enfin les données pour finir avec le timestamp.</w:t>
      </w:r>
    </w:p>
    <w:p w14:paraId="4303AA12" w14:textId="688742B2" w:rsidR="00FE20C8" w:rsidRPr="00FE20C8" w:rsidRDefault="00FE20C8" w:rsidP="00FE20C8">
      <w:pPr>
        <w:pStyle w:val="code"/>
      </w:pPr>
      <w:r w:rsidRPr="00FE20C8">
        <w:t>&lt;measurement&gt;[,&lt;tag_key&gt;=&lt;tag_value&gt;[,&lt;tag_key&gt;=&lt;tag_value&gt;]*] &lt;field_key&gt;=&lt;field_value&gt;[,&lt;field_key&gt;=&lt;field_value&gt;]* [&lt;timestamp&gt;]</w:t>
      </w:r>
    </w:p>
    <w:p w14:paraId="7EA04635" w14:textId="4E85D4D2" w:rsidR="00FE20C8" w:rsidRPr="00FE20C8" w:rsidRDefault="00FE20C8" w:rsidP="00FE20C8">
      <w:r>
        <w:t>*</w:t>
      </w:r>
      <w:r w:rsidRPr="00FE20C8">
        <w:t>(il y a un espace entre la liste des tags et la liste des fields) ;</w:t>
      </w:r>
    </w:p>
    <w:p w14:paraId="65B25F01" w14:textId="77777777" w:rsidR="00FE20C8" w:rsidRPr="00FE20C8" w:rsidRDefault="00FE20C8" w:rsidP="00FE20C8">
      <w:pPr>
        <w:pStyle w:val="Sansinterligne"/>
        <w:numPr>
          <w:ilvl w:val="0"/>
          <w:numId w:val="8"/>
        </w:numPr>
      </w:pPr>
      <w:r w:rsidRPr="00FE20C8">
        <w:t>un point est donc constitué d’un ensemble estampillé de tags optionnels et de champs valués (au moins un champ est requis). Si l’estampille est manquante lors de l’insertion du point, la date courante du serveur est utilisée ;</w:t>
      </w:r>
    </w:p>
    <w:p w14:paraId="06F39E08" w14:textId="77777777" w:rsidR="00FE20C8" w:rsidRPr="00FE20C8" w:rsidRDefault="00FE20C8" w:rsidP="00FE20C8">
      <w:pPr>
        <w:pStyle w:val="Sansinterligne"/>
        <w:numPr>
          <w:ilvl w:val="0"/>
          <w:numId w:val="8"/>
        </w:numPr>
      </w:pPr>
      <w:r w:rsidRPr="00FE20C8">
        <w:t xml:space="preserve">pour une mesure donnée, les points qui partagent les mêmes valeurs de tags constituent une </w:t>
      </w:r>
      <w:r w:rsidRPr="00FE20C8">
        <w:rPr>
          <w:b/>
          <w:bCs/>
        </w:rPr>
        <w:t>série</w:t>
      </w:r>
      <w:r w:rsidRPr="00FE20C8">
        <w:t> ;</w:t>
      </w:r>
    </w:p>
    <w:p w14:paraId="4B024543" w14:textId="77777777" w:rsidR="00FE20C8" w:rsidRPr="00FE20C8" w:rsidRDefault="00FE20C8" w:rsidP="00FE20C8">
      <w:pPr>
        <w:pStyle w:val="Sansinterligne"/>
        <w:numPr>
          <w:ilvl w:val="0"/>
          <w:numId w:val="8"/>
        </w:numPr>
      </w:pPr>
      <w:r w:rsidRPr="00FE20C8">
        <w:t xml:space="preserve">les </w:t>
      </w:r>
      <w:r w:rsidRPr="00FE20C8">
        <w:rPr>
          <w:b/>
          <w:bCs/>
        </w:rPr>
        <w:t>Buckets</w:t>
      </w:r>
      <w:r w:rsidRPr="00FE20C8">
        <w:t xml:space="preserve"> sont associés à une politique de rétention des données, ce qui permet de supprimer automatiquement les données obsolètes.</w:t>
      </w:r>
    </w:p>
    <w:p w14:paraId="2FC977D5" w14:textId="77777777" w:rsidR="00FE20C8" w:rsidRDefault="00FE20C8" w:rsidP="00FE20C8"/>
    <w:p w14:paraId="31280990" w14:textId="7F425BD2" w:rsidR="00FE20C8" w:rsidRPr="00FE20C8" w:rsidRDefault="00FE20C8" w:rsidP="00FE20C8">
      <w:r w:rsidRPr="00FE20C8">
        <w:rPr>
          <w:b/>
          <w:bCs/>
        </w:rPr>
        <w:t>Exemple </w:t>
      </w:r>
      <w:r w:rsidRPr="00FE20C8">
        <w:t>: nous imitons des données météorologiques qui seraient fournies par des capteurs géographiquement répartis sur le territoire français. Nous pouvons créer des points de mesure ainsi :</w:t>
      </w:r>
    </w:p>
    <w:p w14:paraId="68039434" w14:textId="77777777" w:rsidR="00FE20C8" w:rsidRPr="00FE20C8" w:rsidRDefault="00FE20C8" w:rsidP="00FE20C8">
      <w:pPr>
        <w:pStyle w:val="code"/>
      </w:pPr>
      <w:r w:rsidRPr="00FE20C8">
        <w:t>meteo,station="Toulouse" t=273.5,pmer=100830i 1556813561098000000</w:t>
      </w:r>
    </w:p>
    <w:p w14:paraId="6C598640" w14:textId="77777777" w:rsidR="00FE20C8" w:rsidRPr="00FE20C8" w:rsidRDefault="00FE20C8" w:rsidP="00FE20C8">
      <w:pPr>
        <w:pStyle w:val="code"/>
      </w:pPr>
      <w:r w:rsidRPr="00FE20C8">
        <w:t>meteo,station="Lyon" t=275.2,pmer=100570 1556813561218000000</w:t>
      </w:r>
    </w:p>
    <w:p w14:paraId="41802CA7" w14:textId="77777777" w:rsidR="00FE20C8" w:rsidRPr="00FE20C8" w:rsidRDefault="00FE20C8" w:rsidP="00FE20C8">
      <w:pPr>
        <w:pStyle w:val="code"/>
      </w:pPr>
      <w:r w:rsidRPr="00FE20C8">
        <w:t>meteo,station="Toulouse" t=274.8,pmer=100640i 1556814842127000000</w:t>
      </w:r>
    </w:p>
    <w:p w14:paraId="6D3DCF9E" w14:textId="77777777" w:rsidR="00FE20C8" w:rsidRPr="00FE20C8" w:rsidRDefault="00FE20C8" w:rsidP="00FE20C8">
      <w:r w:rsidRPr="00FE20C8">
        <w:t>La mesure se nomme ici </w:t>
      </w:r>
      <w:r w:rsidRPr="00FE20C8">
        <w:rPr>
          <w:b/>
          <w:bCs/>
        </w:rPr>
        <w:t>meteo</w:t>
      </w:r>
      <w:r w:rsidRPr="00FE20C8">
        <w:t>. Il y a 2 séries, car le tag </w:t>
      </w:r>
      <w:r w:rsidRPr="00FE20C8">
        <w:rPr>
          <w:b/>
          <w:bCs/>
        </w:rPr>
        <w:t>station</w:t>
      </w:r>
      <w:r w:rsidRPr="00FE20C8">
        <w:t> a 2 valeurs différentes : Toulouse et Lyon. Chaque point contient 2 champs : la température </w:t>
      </w:r>
      <w:r w:rsidRPr="00FE20C8">
        <w:rPr>
          <w:b/>
          <w:bCs/>
        </w:rPr>
        <w:t>t</w:t>
      </w:r>
      <w:r w:rsidRPr="00FE20C8">
        <w:t> et pression au niveau de la mer </w:t>
      </w:r>
      <w:r w:rsidRPr="00FE20C8">
        <w:rPr>
          <w:b/>
          <w:bCs/>
        </w:rPr>
        <w:t>pmer</w:t>
      </w:r>
      <w:r w:rsidRPr="00FE20C8">
        <w:t>. Les points sont estampillés (au format Unix timestamp et exprimés en nanosecondes par défaut).</w:t>
      </w:r>
    </w:p>
    <w:p w14:paraId="05C9DAE8" w14:textId="37C4E84D" w:rsidR="00E23363" w:rsidRDefault="00E23363">
      <w:r>
        <w:t xml:space="preserve">A </w:t>
      </w:r>
      <w:r w:rsidR="007837A2">
        <w:t>l’</w:t>
      </w:r>
      <w:r>
        <w:t xml:space="preserve"> installation d’influxdb</w:t>
      </w:r>
      <w:r w:rsidR="007837A2">
        <w:t xml:space="preserve"> 2.8</w:t>
      </w:r>
      <w:r>
        <w:t xml:space="preserve">, </w:t>
      </w:r>
      <w:r w:rsidR="00C445DB">
        <w:t>à la première connexion</w:t>
      </w:r>
      <w:r w:rsidR="007837A2">
        <w:t xml:space="preserve"> sur  </w:t>
      </w:r>
      <w:hyperlink r:id="rId16" w:history="1">
        <w:r w:rsidR="00E95EAA" w:rsidRPr="006F6542">
          <w:rPr>
            <w:rStyle w:val="Lienhypertexte"/>
          </w:rPr>
          <w:t>http://217.154.16.99:8086/</w:t>
        </w:r>
      </w:hyperlink>
      <w:r w:rsidR="00E95EAA">
        <w:t xml:space="preserve"> </w:t>
      </w:r>
      <w:r w:rsidR="00C445DB">
        <w:t xml:space="preserve">on configure </w:t>
      </w:r>
      <w:r w:rsidR="007837A2">
        <w:t xml:space="preserve">le mot de passe de </w:t>
      </w:r>
      <w:r>
        <w:t>l’utilisateur principal</w:t>
      </w:r>
      <w:r w:rsidR="007837A2">
        <w:t xml:space="preserve"> ( qui a tous les droits)</w:t>
      </w:r>
      <w:r>
        <w:t xml:space="preserve">, qui va nous permettre de </w:t>
      </w:r>
      <w:r w:rsidR="007837A2">
        <w:t>gérer l’administration d’influxdb</w:t>
      </w:r>
    </w:p>
    <w:p w14:paraId="0FE07C5C" w14:textId="7994DE5E" w:rsidR="007837A2" w:rsidRDefault="00926AC8">
      <w:r>
        <w:rPr>
          <w:noProof/>
        </w:rPr>
        <mc:AlternateContent>
          <mc:Choice Requires="wps">
            <w:drawing>
              <wp:anchor distT="0" distB="0" distL="114300" distR="114300" simplePos="0" relativeHeight="251664384" behindDoc="0" locked="0" layoutInCell="1" allowOverlap="1" wp14:anchorId="7DFCAA10" wp14:editId="1C2918E3">
                <wp:simplePos x="0" y="0"/>
                <wp:positionH relativeFrom="column">
                  <wp:posOffset>2108835</wp:posOffset>
                </wp:positionH>
                <wp:positionV relativeFrom="paragraph">
                  <wp:posOffset>444891</wp:posOffset>
                </wp:positionV>
                <wp:extent cx="2264410" cy="456760"/>
                <wp:effectExtent l="0" t="0" r="21590" b="19685"/>
                <wp:wrapNone/>
                <wp:docPr id="1005066714" name="Rectangle 5"/>
                <wp:cNvGraphicFramePr/>
                <a:graphic xmlns:a="http://schemas.openxmlformats.org/drawingml/2006/main">
                  <a:graphicData uri="http://schemas.microsoft.com/office/word/2010/wordprocessingShape">
                    <wps:wsp>
                      <wps:cNvSpPr/>
                      <wps:spPr>
                        <a:xfrm>
                          <a:off x="0" y="0"/>
                          <a:ext cx="2264410" cy="456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562D36D" w14:textId="1C98410D" w:rsidR="007837A2" w:rsidRDefault="007837A2" w:rsidP="007837A2">
                            <w:pPr>
                              <w:jc w:val="center"/>
                            </w:pPr>
                            <w:r>
                              <w:t xml:space="preserve">A la première connexion login : </w:t>
                            </w:r>
                            <w:r w:rsidRPr="00926AC8">
                              <w:rPr>
                                <w:b/>
                                <w:bCs/>
                              </w:rPr>
                              <w:t>admin</w:t>
                            </w:r>
                            <w:r>
                              <w:t xml:space="preserve"> et mot de passe </w:t>
                            </w:r>
                            <w:r w:rsidRPr="00926AC8">
                              <w:rPr>
                                <w:b/>
                                <w:bC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CAA10" id="Rectangle 5" o:spid="_x0000_s1028" style="position:absolute;margin-left:166.05pt;margin-top:35.05pt;width:178.3pt;height:35.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" fillcolor="white [3201]" strokecolor="#4ea72e [3209]" strokeweight="1pt">
                <v:textbox>
                  <w:txbxContent>
                    <w:p w14:paraId="4562D36D" w14:textId="1C98410D" w:rsidR="007837A2" w:rsidRDefault="007837A2" w:rsidP="007837A2">
                      <w:pPr>
                        <w:jc w:val="center"/>
                      </w:pPr>
                      <w:r>
                        <w:t xml:space="preserve">A la première connexion login : </w:t>
                      </w:r>
                      <w:r w:rsidRPr="00926AC8">
                        <w:rPr>
                          <w:b/>
                          <w:bCs/>
                        </w:rPr>
                        <w:t>admin</w:t>
                      </w:r>
                      <w:r>
                        <w:t xml:space="preserve"> et mot de passe </w:t>
                      </w:r>
                      <w:r w:rsidRPr="00926AC8">
                        <w:rPr>
                          <w:b/>
                          <w:bCs/>
                        </w:rPr>
                        <w:t>admin</w:t>
                      </w:r>
                    </w:p>
                  </w:txbxContent>
                </v:textbox>
              </v:rect>
            </w:pict>
          </mc:Fallback>
        </mc:AlternateContent>
      </w:r>
      <w:r w:rsidR="007837A2">
        <w:rPr>
          <w:noProof/>
        </w:rPr>
        <mc:AlternateContent>
          <mc:Choice Requires="wps">
            <w:drawing>
              <wp:anchor distT="0" distB="0" distL="114300" distR="114300" simplePos="0" relativeHeight="251667456" behindDoc="0" locked="0" layoutInCell="1" allowOverlap="1" wp14:anchorId="68DBFD81" wp14:editId="52545E0F">
                <wp:simplePos x="0" y="0"/>
                <wp:positionH relativeFrom="column">
                  <wp:posOffset>4408903</wp:posOffset>
                </wp:positionH>
                <wp:positionV relativeFrom="paragraph">
                  <wp:posOffset>416755</wp:posOffset>
                </wp:positionV>
                <wp:extent cx="2293034" cy="491930"/>
                <wp:effectExtent l="0" t="0" r="12065" b="22860"/>
                <wp:wrapNone/>
                <wp:docPr id="1278344633" name="Rectangle 5"/>
                <wp:cNvGraphicFramePr/>
                <a:graphic xmlns:a="http://schemas.openxmlformats.org/drawingml/2006/main">
                  <a:graphicData uri="http://schemas.microsoft.com/office/word/2010/wordprocessingShape">
                    <wps:wsp>
                      <wps:cNvSpPr/>
                      <wps:spPr>
                        <a:xfrm>
                          <a:off x="0" y="0"/>
                          <a:ext cx="2293034" cy="4919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91E21E0" w14:textId="3799262E" w:rsidR="007837A2" w:rsidRDefault="00926AC8" w:rsidP="007837A2">
                            <w:pPr>
                              <w:jc w:val="center"/>
                            </w:pPr>
                            <w:r>
                              <w:t>La fenêtre suivante : obligation de choisir le nouveau mot de passe</w:t>
                            </w:r>
                            <w:r w:rsidR="007837A2">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DBFD81" id="_x0000_s1029" style="position:absolute;margin-left:347.15pt;margin-top:32.8pt;width:180.55pt;height:3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" fillcolor="white [3201]" strokecolor="#4ea72e [3209]" strokeweight="1pt">
                <v:textbox>
                  <w:txbxContent>
                    <w:p w14:paraId="091E21E0" w14:textId="3799262E" w:rsidR="007837A2" w:rsidRDefault="00926AC8" w:rsidP="007837A2">
                      <w:pPr>
                        <w:jc w:val="center"/>
                      </w:pPr>
                      <w:r>
                        <w:t>La fenêtre suivante : obligation de choisir le nouveau mot de passe</w:t>
                      </w:r>
                      <w:r w:rsidR="007837A2">
                        <w:t xml:space="preserve"> </w:t>
                      </w:r>
                    </w:p>
                  </w:txbxContent>
                </v:textbox>
              </v:rect>
            </w:pict>
          </mc:Fallback>
        </mc:AlternateContent>
      </w:r>
      <w:r w:rsidR="007837A2">
        <w:rPr>
          <w:noProof/>
        </w:rPr>
        <w:drawing>
          <wp:inline distT="0" distB="0" distL="0" distR="0" wp14:anchorId="2E3A75DF" wp14:editId="6DAD0A6C">
            <wp:extent cx="1512370" cy="2306073"/>
            <wp:effectExtent l="0" t="0" r="0" b="0"/>
            <wp:docPr id="965561012" name="Image 4" descr="Une image contenant texte, capture d’écran, conception, logo&#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61012" name="Image 4" descr="Une image contenant texte, capture d’écran, conception, logo&#10;&#10;Le contenu généré par l’IA peut être incorrec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292" cy="2324252"/>
                    </a:xfrm>
                    <a:prstGeom prst="rect">
                      <a:avLst/>
                    </a:prstGeom>
                    <a:noFill/>
                    <a:ln>
                      <a:noFill/>
                    </a:ln>
                  </pic:spPr>
                </pic:pic>
              </a:graphicData>
            </a:graphic>
          </wp:inline>
        </w:drawing>
      </w:r>
      <w:r w:rsidR="007837A2">
        <w:tab/>
      </w:r>
      <w:r w:rsidR="007837A2">
        <w:rPr>
          <w:noProof/>
        </w:rPr>
        <w:drawing>
          <wp:inline distT="0" distB="0" distL="0" distR="0" wp14:anchorId="5C5032BA" wp14:editId="49EF25B3">
            <wp:extent cx="3786531" cy="2314382"/>
            <wp:effectExtent l="0" t="0" r="4445" b="0"/>
            <wp:docPr id="1323727872"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727872" name="Image 1" descr="Une image contenant texte, capture d’écran, logiciel, Logiciel multimédia&#10;&#10;Le contenu généré par l’IA peut être incorrect."/>
                    <pic:cNvPicPr/>
                  </pic:nvPicPr>
                  <pic:blipFill>
                    <a:blip r:embed="rId18"/>
                    <a:stretch>
                      <a:fillRect/>
                    </a:stretch>
                  </pic:blipFill>
                  <pic:spPr>
                    <a:xfrm>
                      <a:off x="0" y="0"/>
                      <a:ext cx="3813738" cy="2331011"/>
                    </a:xfrm>
                    <a:prstGeom prst="rect">
                      <a:avLst/>
                    </a:prstGeom>
                  </pic:spPr>
                </pic:pic>
              </a:graphicData>
            </a:graphic>
          </wp:inline>
        </w:drawing>
      </w:r>
    </w:p>
    <w:p w14:paraId="07F2827E" w14:textId="629A1CB3" w:rsidR="007837A2" w:rsidRDefault="00926AC8">
      <w:r w:rsidRPr="00926AC8">
        <w:rPr>
          <w:b/>
          <w:bCs/>
        </w:rPr>
        <w:t>Remarque :</w:t>
      </w:r>
      <w:r>
        <w:t xml:space="preserve"> </w:t>
      </w:r>
      <w:r w:rsidR="007837A2">
        <w:t>Toutes les communications vers influxdb passent soit par un login et mot de passe, soit pas un token, qu’il est possible de générer et qu’il faut noter une fois généré (impossible ensuite de le relire, il faudra en créer un autre si celui-ci n’a pas été noté.</w:t>
      </w:r>
    </w:p>
    <w:p w14:paraId="00B246AB" w14:textId="1810A5AC" w:rsidR="007837A2" w:rsidRDefault="007837A2">
      <w:r>
        <w:rPr>
          <w:noProof/>
        </w:rPr>
        <w:drawing>
          <wp:inline distT="0" distB="0" distL="0" distR="0" wp14:anchorId="346D1C11" wp14:editId="63AB48A4">
            <wp:extent cx="6840220" cy="2105025"/>
            <wp:effectExtent l="0" t="0" r="0" b="9525"/>
            <wp:docPr id="306238436"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238436" name="Image 1" descr="Une image contenant texte, capture d’écran, logiciel, Logiciel multimédia&#10;&#10;Le contenu généré par l’IA peut être incorrect."/>
                    <pic:cNvPicPr/>
                  </pic:nvPicPr>
                  <pic:blipFill>
                    <a:blip r:embed="rId19"/>
                    <a:stretch>
                      <a:fillRect/>
                    </a:stretch>
                  </pic:blipFill>
                  <pic:spPr>
                    <a:xfrm>
                      <a:off x="0" y="0"/>
                      <a:ext cx="6840220" cy="2105025"/>
                    </a:xfrm>
                    <a:prstGeom prst="rect">
                      <a:avLst/>
                    </a:prstGeom>
                  </pic:spPr>
                </pic:pic>
              </a:graphicData>
            </a:graphic>
          </wp:inline>
        </w:drawing>
      </w:r>
      <w:r w:rsidR="00C445DB">
        <w:t xml:space="preserve"> </w:t>
      </w:r>
    </w:p>
    <w:p w14:paraId="77661826" w14:textId="2E3E756B" w:rsidR="00C445DB" w:rsidRDefault="00C445DB">
      <w:r>
        <w:t>C’est ce qui a été fait à la première connexion par l’utilisateur admin (super utilisateur d’influxdb</w:t>
      </w:r>
    </w:p>
    <w:p w14:paraId="7665478C" w14:textId="3F7BEE58" w:rsidR="007837A2" w:rsidRDefault="007837A2" w:rsidP="007837A2">
      <w:pPr>
        <w:pStyle w:val="Titre2"/>
      </w:pPr>
      <w:r>
        <w:t>Organisation influxdb</w:t>
      </w:r>
    </w:p>
    <w:p w14:paraId="16AD6D49" w14:textId="24DEDD62" w:rsidR="007837A2" w:rsidRDefault="007837A2">
      <w:r>
        <w:t>Chaque utilisateur est associé à une organisation et est propriétaire de cette organisation : par exemple barrat2025 est propriétaire de l’organisation barrat2025-org, ce qui permet de compartimenter chaque base (bucket)</w:t>
      </w:r>
      <w:r w:rsidR="00C445DB">
        <w:t xml:space="preserve"> afin que chaque étudiant ait son espace de développement propre.</w:t>
      </w:r>
    </w:p>
    <w:p w14:paraId="2D2245E1" w14:textId="26E1CE2C" w:rsidR="00E95EAA" w:rsidRDefault="00E95EAA">
      <w:r>
        <w:t>C’est l’administrateur</w:t>
      </w:r>
      <w:r w:rsidR="00926AC8">
        <w:t xml:space="preserve"> (admin)</w:t>
      </w:r>
      <w:r>
        <w:t xml:space="preserve"> qui a créé d’abord l’organisation pour chaque étudiant, puis l’étudiant avec son mot de passe et enfin l’insertion de l’utilisateur dans l’organisation name-example.org</w:t>
      </w:r>
      <w:r w:rsidR="00926AC8">
        <w:t xml:space="preserve"> (en tant que Owner). </w:t>
      </w:r>
    </w:p>
    <w:p w14:paraId="403B5428" w14:textId="6C579F1A" w:rsidR="00926AC8" w:rsidRDefault="00926AC8" w:rsidP="00926AC8">
      <w:pPr>
        <w:pStyle w:val="Sansinterligne"/>
      </w:pPr>
      <w:r>
        <w:t>Pour information, voici les lignes de commandes qui ont permis la création de chaque utilisateur.</w:t>
      </w:r>
    </w:p>
    <w:p w14:paraId="2114A7F0" w14:textId="5181CE25" w:rsidR="00E95EAA" w:rsidRPr="00E95EAA" w:rsidRDefault="00E95EAA" w:rsidP="00E95EAA">
      <w:pPr>
        <w:pStyle w:val="code"/>
      </w:pPr>
      <w:r w:rsidRPr="00E95EAA">
        <w:t>influx org create --name example-org</w:t>
      </w:r>
      <w:r>
        <w:t xml:space="preserve"> --token  xxxxxxxx</w:t>
      </w:r>
      <w:r w:rsidR="00C445DB">
        <w:t>(token de l’admin)</w:t>
      </w:r>
    </w:p>
    <w:p w14:paraId="17F1A61B" w14:textId="4877E572" w:rsidR="00E23363" w:rsidRDefault="00E95EAA" w:rsidP="00E95EAA">
      <w:pPr>
        <w:pStyle w:val="code"/>
      </w:pPr>
      <w:r w:rsidRPr="00E95EAA">
        <w:t xml:space="preserve">influx user create --name </w:t>
      </w:r>
      <w:r>
        <w:t>name-example</w:t>
      </w:r>
      <w:r w:rsidRPr="00E95EAA">
        <w:t xml:space="preserve"> --password "</w:t>
      </w:r>
      <w:r>
        <w:t>123456789</w:t>
      </w:r>
      <w:r w:rsidRPr="00E95EAA">
        <w:t>"</w:t>
      </w:r>
      <w:r w:rsidR="00926AC8">
        <w:t xml:space="preserve"> --token  </w:t>
      </w:r>
      <w:r w:rsidR="00C445DB">
        <w:t>xxxxxxxx(token de l’admin)</w:t>
      </w:r>
    </w:p>
    <w:p w14:paraId="49E14545" w14:textId="29C71324" w:rsidR="00E95EAA" w:rsidRPr="00E95EAA" w:rsidRDefault="00E95EAA" w:rsidP="00E95EAA">
      <w:pPr>
        <w:pStyle w:val="code"/>
      </w:pPr>
      <w:r w:rsidRPr="00E95EAA">
        <w:t>influx org members add --name example-org</w:t>
      </w:r>
      <w:r>
        <w:t xml:space="preserve"> </w:t>
      </w:r>
      <w:r w:rsidRPr="00E95EAA">
        <w:t xml:space="preserve">--member </w:t>
      </w:r>
      <w:r>
        <w:t xml:space="preserve"> id_name-example</w:t>
      </w:r>
      <w:r w:rsidR="00926AC8">
        <w:t>—</w:t>
      </w:r>
      <w:r w:rsidRPr="00E95EAA">
        <w:t>owner</w:t>
      </w:r>
      <w:r w:rsidR="00926AC8">
        <w:t xml:space="preserve">  --token  </w:t>
      </w:r>
      <w:r w:rsidR="00C445DB">
        <w:t>xxxxxxxx(token de l’admin)</w:t>
      </w:r>
    </w:p>
    <w:p w14:paraId="269DE055" w14:textId="5463581B" w:rsidR="00E23363" w:rsidRDefault="00E95EAA">
      <w:r>
        <w:t xml:space="preserve">Prenons l’exemple de barrat2025, celui-ci va se connecter sur </w:t>
      </w:r>
      <w:hyperlink r:id="rId20" w:history="1">
        <w:r w:rsidRPr="006F6542">
          <w:rPr>
            <w:rStyle w:val="Lienhypertexte"/>
          </w:rPr>
          <w:t>http://217.154.16.99:8086/</w:t>
        </w:r>
      </w:hyperlink>
      <w:r>
        <w:t xml:space="preserve"> et se connecter avec son login : barrat2025 et son mot de passe 123456789.</w:t>
      </w:r>
    </w:p>
    <w:p w14:paraId="64C12E1D" w14:textId="7ECEEDCF" w:rsidR="00E95EAA" w:rsidRDefault="00E95EAA">
      <w:r>
        <w:t>Une fois connectée il pourra vérifier (clic sur b) dans Organisation qu’il fait parti de l’organisation barrat2025-org en tant que owner (comme l’utilisateur admin qui est le créateur de l’organisation).</w:t>
      </w:r>
    </w:p>
    <w:p w14:paraId="361385E6" w14:textId="647F3E29" w:rsidR="00E95EAA" w:rsidRDefault="00C445DB">
      <w:r>
        <w:rPr>
          <w:noProof/>
        </w:rPr>
        <mc:AlternateContent>
          <mc:Choice Requires="wps">
            <w:drawing>
              <wp:anchor distT="0" distB="0" distL="114300" distR="114300" simplePos="0" relativeHeight="251697152" behindDoc="0" locked="0" layoutInCell="1" allowOverlap="1" wp14:anchorId="02F82231" wp14:editId="2734455E">
                <wp:simplePos x="0" y="0"/>
                <wp:positionH relativeFrom="column">
                  <wp:posOffset>2896625</wp:posOffset>
                </wp:positionH>
                <wp:positionV relativeFrom="paragraph">
                  <wp:posOffset>1477108</wp:posOffset>
                </wp:positionV>
                <wp:extent cx="3221501" cy="484505"/>
                <wp:effectExtent l="0" t="0" r="17145" b="10795"/>
                <wp:wrapNone/>
                <wp:docPr id="967208585" name="Zone de texte 22"/>
                <wp:cNvGraphicFramePr/>
                <a:graphic xmlns:a="http://schemas.openxmlformats.org/drawingml/2006/main">
                  <a:graphicData uri="http://schemas.microsoft.com/office/word/2010/wordprocessingShape">
                    <wps:wsp>
                      <wps:cNvSpPr txBox="1"/>
                      <wps:spPr>
                        <a:xfrm>
                          <a:off x="0" y="0"/>
                          <a:ext cx="3221501" cy="484505"/>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440B9B9C" w14:textId="1E43384E" w:rsidR="00C445DB" w:rsidRDefault="00C445DB" w:rsidP="00C445DB">
                            <w:r w:rsidRPr="00C445DB">
                              <w:rPr>
                                <w:b/>
                                <w:bCs/>
                              </w:rPr>
                              <w:t>admin</w:t>
                            </w:r>
                            <w:r>
                              <w:t xml:space="preserve"> est le super-utilisateur qui a créé toutes les organisations et comptes</w:t>
                            </w:r>
                            <w:r>
                              <w:t xml:space="preserve"> </w:t>
                            </w:r>
                            <w:r>
                              <w:t xml:space="preserve">(role </w:t>
                            </w:r>
                            <w:r w:rsidRPr="00C445DB">
                              <w:rPr>
                                <w:b/>
                                <w:bCs/>
                              </w:rPr>
                              <w:t>Owner</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F82231" id="_x0000_t202" coordsize="21600,21600" o:spt="202" path="m,l,21600r21600,l21600,xe">
                <v:stroke joinstyle="miter"/>
                <v:path gradientshapeok="t" o:connecttype="rect"/>
              </v:shapetype>
              <v:shape id="Zone de texte 22" o:spid="_x0000_s1030" type="#_x0000_t202" style="position:absolute;margin-left:228.1pt;margin-top:116.3pt;width:253.65pt;height:38.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" fillcolor="white [3201]" strokecolor="#e97132 [3205]" strokeweight="1pt">
                <v:textbox>
                  <w:txbxContent>
                    <w:p w14:paraId="440B9B9C" w14:textId="1E43384E" w:rsidR="00C445DB" w:rsidRDefault="00C445DB" w:rsidP="00C445DB">
                      <w:r w:rsidRPr="00C445DB">
                        <w:rPr>
                          <w:b/>
                          <w:bCs/>
                        </w:rPr>
                        <w:t>admin</w:t>
                      </w:r>
                      <w:r>
                        <w:t xml:space="preserve"> est le super-utilisateur qui a créé toutes les organisations et comptes</w:t>
                      </w:r>
                      <w:r>
                        <w:t xml:space="preserve"> </w:t>
                      </w:r>
                      <w:r>
                        <w:t xml:space="preserve">(role </w:t>
                      </w:r>
                      <w:r w:rsidRPr="00C445DB">
                        <w:rPr>
                          <w:b/>
                          <w:bCs/>
                        </w:rPr>
                        <w:t>Owner</w:t>
                      </w:r>
                      <w:r>
                        <w:t>)</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771EF195" wp14:editId="46AD036B">
                <wp:simplePos x="0" y="0"/>
                <wp:positionH relativeFrom="column">
                  <wp:posOffset>2825848</wp:posOffset>
                </wp:positionH>
                <wp:positionV relativeFrom="paragraph">
                  <wp:posOffset>2728595</wp:posOffset>
                </wp:positionV>
                <wp:extent cx="1617784" cy="302456"/>
                <wp:effectExtent l="0" t="0" r="20955" b="21590"/>
                <wp:wrapNone/>
                <wp:docPr id="944757747" name="Zone de texte 22"/>
                <wp:cNvGraphicFramePr/>
                <a:graphic xmlns:a="http://schemas.openxmlformats.org/drawingml/2006/main">
                  <a:graphicData uri="http://schemas.microsoft.com/office/word/2010/wordprocessingShape">
                    <wps:wsp>
                      <wps:cNvSpPr txBox="1"/>
                      <wps:spPr>
                        <a:xfrm>
                          <a:off x="0" y="0"/>
                          <a:ext cx="1617784" cy="302456"/>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44CFAC88" w14:textId="35F4B95A" w:rsidR="00C445DB" w:rsidRDefault="00C445DB" w:rsidP="00C445DB">
                            <w:r>
                              <w:t xml:space="preserve">Role </w:t>
                            </w:r>
                            <w:r w:rsidRPr="00C445DB">
                              <w:rPr>
                                <w:b/>
                                <w:bCs/>
                              </w:rPr>
                              <w:t>Owner</w:t>
                            </w:r>
                            <w:r>
                              <w:t xml:space="preserve"> </w:t>
                            </w:r>
                            <w:r>
                              <w:t>( à vérif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EF195" id="_x0000_s1031" type="#_x0000_t202" style="position:absolute;margin-left:222.5pt;margin-top:214.85pt;width:127.4pt;height:23.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" fillcolor="white [3201]" strokecolor="#e97132 [3205]" strokeweight="1pt">
                <v:textbox>
                  <w:txbxContent>
                    <w:p w14:paraId="44CFAC88" w14:textId="35F4B95A" w:rsidR="00C445DB" w:rsidRDefault="00C445DB" w:rsidP="00C445DB">
                      <w:r>
                        <w:t xml:space="preserve">Role </w:t>
                      </w:r>
                      <w:r w:rsidRPr="00C445DB">
                        <w:rPr>
                          <w:b/>
                          <w:bCs/>
                        </w:rPr>
                        <w:t>Owner</w:t>
                      </w:r>
                      <w:r>
                        <w:t xml:space="preserve"> </w:t>
                      </w:r>
                      <w:r>
                        <w:t>( à vérifier)</w:t>
                      </w:r>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0C3BCA8E" wp14:editId="0FFEA0E4">
                <wp:simplePos x="0" y="0"/>
                <wp:positionH relativeFrom="column">
                  <wp:posOffset>2440745</wp:posOffset>
                </wp:positionH>
                <wp:positionV relativeFrom="paragraph">
                  <wp:posOffset>2806749</wp:posOffset>
                </wp:positionV>
                <wp:extent cx="365125" cy="48260"/>
                <wp:effectExtent l="19050" t="57150" r="15875" b="66040"/>
                <wp:wrapNone/>
                <wp:docPr id="1386204422" name="Connecteur droit avec flèche 21"/>
                <wp:cNvGraphicFramePr/>
                <a:graphic xmlns:a="http://schemas.openxmlformats.org/drawingml/2006/main">
                  <a:graphicData uri="http://schemas.microsoft.com/office/word/2010/wordprocessingShape">
                    <wps:wsp>
                      <wps:cNvCnPr/>
                      <wps:spPr>
                        <a:xfrm flipH="1">
                          <a:off x="0" y="0"/>
                          <a:ext cx="365125" cy="48260"/>
                        </a:xfrm>
                        <a:prstGeom prst="straightConnector1">
                          <a:avLst/>
                        </a:prstGeom>
                        <a:ln w="2857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FD57C11" id="_x0000_t32" coordsize="21600,21600" o:spt="32" o:oned="t" path="m,l21600,21600e" filled="f">
                <v:path arrowok="t" fillok="f" o:connecttype="none"/>
                <o:lock v:ext="edit" shapetype="t"/>
              </v:shapetype>
              <v:shape id="Connecteur droit avec flèche 21" o:spid="_x0000_s1026" type="#_x0000_t32" style="position:absolute;margin-left:192.2pt;margin-top:221pt;width:28.75pt;height:3.8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" strokecolor="yellow" strokeweight="2.2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4E82897B" wp14:editId="5B6E5854">
                <wp:simplePos x="0" y="0"/>
                <wp:positionH relativeFrom="column">
                  <wp:posOffset>1751428</wp:posOffset>
                </wp:positionH>
                <wp:positionV relativeFrom="paragraph">
                  <wp:posOffset>2669833</wp:posOffset>
                </wp:positionV>
                <wp:extent cx="654147" cy="232117"/>
                <wp:effectExtent l="19050" t="19050" r="12700" b="15875"/>
                <wp:wrapNone/>
                <wp:docPr id="209503263" name="Rectangle 20"/>
                <wp:cNvGraphicFramePr/>
                <a:graphic xmlns:a="http://schemas.openxmlformats.org/drawingml/2006/main">
                  <a:graphicData uri="http://schemas.microsoft.com/office/word/2010/wordprocessingShape">
                    <wps:wsp>
                      <wps:cNvSpPr/>
                      <wps:spPr>
                        <a:xfrm>
                          <a:off x="0" y="0"/>
                          <a:ext cx="654147" cy="23211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3DAE38" id="Rectangle 20" o:spid="_x0000_s1026" style="position:absolute;margin-left:137.9pt;margin-top:210.2pt;width:51.5pt;height:18.3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" filled="f" strokecolor="yellow" strokeweight="3pt"/>
            </w:pict>
          </mc:Fallback>
        </mc:AlternateContent>
      </w:r>
      <w:r>
        <w:rPr>
          <w:noProof/>
        </w:rPr>
        <mc:AlternateContent>
          <mc:Choice Requires="wps">
            <w:drawing>
              <wp:anchor distT="0" distB="0" distL="114300" distR="114300" simplePos="0" relativeHeight="251692032" behindDoc="0" locked="0" layoutInCell="1" allowOverlap="1" wp14:anchorId="2A4200CF" wp14:editId="30E1F19C">
                <wp:simplePos x="0" y="0"/>
                <wp:positionH relativeFrom="column">
                  <wp:posOffset>2428240</wp:posOffset>
                </wp:positionH>
                <wp:positionV relativeFrom="paragraph">
                  <wp:posOffset>1815465</wp:posOffset>
                </wp:positionV>
                <wp:extent cx="467995" cy="59690"/>
                <wp:effectExtent l="38100" t="57150" r="8255" b="73660"/>
                <wp:wrapNone/>
                <wp:docPr id="775085201" name="Connecteur droit avec flèche 21"/>
                <wp:cNvGraphicFramePr/>
                <a:graphic xmlns:a="http://schemas.openxmlformats.org/drawingml/2006/main">
                  <a:graphicData uri="http://schemas.microsoft.com/office/word/2010/wordprocessingShape">
                    <wps:wsp>
                      <wps:cNvCnPr/>
                      <wps:spPr>
                        <a:xfrm flipH="1">
                          <a:off x="0" y="0"/>
                          <a:ext cx="467995" cy="59690"/>
                        </a:xfrm>
                        <a:prstGeom prst="straightConnector1">
                          <a:avLst/>
                        </a:prstGeom>
                        <a:ln w="2857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D958E6" id="Connecteur droit avec flèche 21" o:spid="_x0000_s1026" type="#_x0000_t32" style="position:absolute;margin-left:191.2pt;margin-top:142.95pt;width:36.85pt;height:4.7pt;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" strokecolor="yellow" strokeweight="2.2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0BDD2370" wp14:editId="64558E43">
                <wp:simplePos x="0" y="0"/>
                <wp:positionH relativeFrom="column">
                  <wp:posOffset>2642870</wp:posOffset>
                </wp:positionH>
                <wp:positionV relativeFrom="paragraph">
                  <wp:posOffset>2497455</wp:posOffset>
                </wp:positionV>
                <wp:extent cx="365125" cy="48260"/>
                <wp:effectExtent l="19050" t="57150" r="15875" b="66040"/>
                <wp:wrapNone/>
                <wp:docPr id="843089548" name="Connecteur droit avec flèche 21"/>
                <wp:cNvGraphicFramePr/>
                <a:graphic xmlns:a="http://schemas.openxmlformats.org/drawingml/2006/main">
                  <a:graphicData uri="http://schemas.microsoft.com/office/word/2010/wordprocessingShape">
                    <wps:wsp>
                      <wps:cNvCnPr/>
                      <wps:spPr>
                        <a:xfrm flipH="1">
                          <a:off x="0" y="0"/>
                          <a:ext cx="365125" cy="48260"/>
                        </a:xfrm>
                        <a:prstGeom prst="straightConnector1">
                          <a:avLst/>
                        </a:prstGeom>
                        <a:ln w="2857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792419" id="Connecteur droit avec flèche 21" o:spid="_x0000_s1026" type="#_x0000_t32" style="position:absolute;margin-left:208.1pt;margin-top:196.65pt;width:28.75pt;height:3.8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" strokecolor="yellow" strokeweight="2.25pt">
                <v:stroke endarrow="block" joinstyle="miter"/>
              </v:shape>
            </w:pict>
          </mc:Fallback>
        </mc:AlternateContent>
      </w:r>
      <w:r>
        <w:rPr>
          <w:noProof/>
        </w:rPr>
        <mc:AlternateContent>
          <mc:Choice Requires="wps">
            <w:drawing>
              <wp:anchor distT="0" distB="0" distL="114300" distR="114300" simplePos="0" relativeHeight="251699200" behindDoc="0" locked="0" layoutInCell="1" allowOverlap="1" wp14:anchorId="3884462E" wp14:editId="413F96F4">
                <wp:simplePos x="0" y="0"/>
                <wp:positionH relativeFrom="column">
                  <wp:posOffset>3024163</wp:posOffset>
                </wp:positionH>
                <wp:positionV relativeFrom="paragraph">
                  <wp:posOffset>2207700</wp:posOffset>
                </wp:positionV>
                <wp:extent cx="2574388" cy="485091"/>
                <wp:effectExtent l="0" t="0" r="16510" b="10795"/>
                <wp:wrapNone/>
                <wp:docPr id="123089754" name="Zone de texte 22"/>
                <wp:cNvGraphicFramePr/>
                <a:graphic xmlns:a="http://schemas.openxmlformats.org/drawingml/2006/main">
                  <a:graphicData uri="http://schemas.microsoft.com/office/word/2010/wordprocessingShape">
                    <wps:wsp>
                      <wps:cNvSpPr txBox="1"/>
                      <wps:spPr>
                        <a:xfrm>
                          <a:off x="0" y="0"/>
                          <a:ext cx="2574388" cy="485091"/>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05B65453" w14:textId="2535F7F9" w:rsidR="00C445DB" w:rsidRDefault="00C445DB" w:rsidP="00C445DB">
                            <w:r>
                              <w:t>Nom du membre (il doit être owner pour pouvoir créer une base (bucket)</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4462E" id="_x0000_s1032" type="#_x0000_t202" style="position:absolute;margin-left:238.1pt;margin-top:173.85pt;width:202.7pt;height:38.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" fillcolor="white [3201]" strokecolor="#e97132 [3205]" strokeweight="1pt">
                <v:textbox>
                  <w:txbxContent>
                    <w:p w14:paraId="05B65453" w14:textId="2535F7F9" w:rsidR="00C445DB" w:rsidRDefault="00C445DB" w:rsidP="00C445DB">
                      <w:r>
                        <w:t>Nom du membre (il doit être owner pour pouvoir créer une base (bucket)</w:t>
                      </w:r>
                      <w:r>
                        <w:t xml:space="preserve"> </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30AB8EB3" wp14:editId="3F8ED6B9">
                <wp:simplePos x="0" y="0"/>
                <wp:positionH relativeFrom="column">
                  <wp:posOffset>258494</wp:posOffset>
                </wp:positionH>
                <wp:positionV relativeFrom="paragraph">
                  <wp:posOffset>421640</wp:posOffset>
                </wp:positionV>
                <wp:extent cx="654147" cy="232117"/>
                <wp:effectExtent l="19050" t="19050" r="12700" b="15875"/>
                <wp:wrapNone/>
                <wp:docPr id="323177575" name="Rectangle 20"/>
                <wp:cNvGraphicFramePr/>
                <a:graphic xmlns:a="http://schemas.openxmlformats.org/drawingml/2006/main">
                  <a:graphicData uri="http://schemas.microsoft.com/office/word/2010/wordprocessingShape">
                    <wps:wsp>
                      <wps:cNvSpPr/>
                      <wps:spPr>
                        <a:xfrm>
                          <a:off x="0" y="0"/>
                          <a:ext cx="654147" cy="23211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455E0" id="Rectangle 20" o:spid="_x0000_s1026" style="position:absolute;margin-left:20.35pt;margin-top:33.2pt;width:51.5pt;height:18.3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" filled="f" strokecolor="yellow" strokeweight="3pt"/>
            </w:pict>
          </mc:Fallback>
        </mc:AlternateContent>
      </w:r>
      <w:r>
        <w:rPr>
          <w:noProof/>
        </w:rPr>
        <mc:AlternateContent>
          <mc:Choice Requires="wps">
            <w:drawing>
              <wp:anchor distT="0" distB="0" distL="114300" distR="114300" simplePos="0" relativeHeight="251686912" behindDoc="0" locked="0" layoutInCell="1" allowOverlap="1" wp14:anchorId="74A8F465" wp14:editId="65D04701">
                <wp:simplePos x="0" y="0"/>
                <wp:positionH relativeFrom="column">
                  <wp:posOffset>1737018</wp:posOffset>
                </wp:positionH>
                <wp:positionV relativeFrom="paragraph">
                  <wp:posOffset>1804865</wp:posOffset>
                </wp:positionV>
                <wp:extent cx="654147" cy="232117"/>
                <wp:effectExtent l="19050" t="19050" r="12700" b="15875"/>
                <wp:wrapNone/>
                <wp:docPr id="1689853732" name="Rectangle 20"/>
                <wp:cNvGraphicFramePr/>
                <a:graphic xmlns:a="http://schemas.openxmlformats.org/drawingml/2006/main">
                  <a:graphicData uri="http://schemas.microsoft.com/office/word/2010/wordprocessingShape">
                    <wps:wsp>
                      <wps:cNvSpPr/>
                      <wps:spPr>
                        <a:xfrm>
                          <a:off x="0" y="0"/>
                          <a:ext cx="654147" cy="23211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D8B96A" id="Rectangle 20" o:spid="_x0000_s1026" style="position:absolute;margin-left:136.75pt;margin-top:142.1pt;width:51.5pt;height:18.3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688960" behindDoc="0" locked="0" layoutInCell="1" allowOverlap="1" wp14:anchorId="0483992F" wp14:editId="0240DC5D">
                <wp:simplePos x="0" y="0"/>
                <wp:positionH relativeFrom="column">
                  <wp:posOffset>1825430</wp:posOffset>
                </wp:positionH>
                <wp:positionV relativeFrom="paragraph">
                  <wp:posOffset>2438693</wp:posOffset>
                </wp:positionV>
                <wp:extent cx="768740" cy="232117"/>
                <wp:effectExtent l="19050" t="19050" r="12700" b="15875"/>
                <wp:wrapNone/>
                <wp:docPr id="1875651399" name="Rectangle 20"/>
                <wp:cNvGraphicFramePr/>
                <a:graphic xmlns:a="http://schemas.openxmlformats.org/drawingml/2006/main">
                  <a:graphicData uri="http://schemas.microsoft.com/office/word/2010/wordprocessingShape">
                    <wps:wsp>
                      <wps:cNvSpPr/>
                      <wps:spPr>
                        <a:xfrm>
                          <a:off x="0" y="0"/>
                          <a:ext cx="768740" cy="23211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0508A50" id="Rectangle 20" o:spid="_x0000_s1026" style="position:absolute;margin-left:143.75pt;margin-top:192pt;width:60.55pt;height:18.3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695104" behindDoc="0" locked="0" layoutInCell="1" allowOverlap="1" wp14:anchorId="33A4FABC" wp14:editId="0D529DF3">
                <wp:simplePos x="0" y="0"/>
                <wp:positionH relativeFrom="column">
                  <wp:posOffset>2699287</wp:posOffset>
                </wp:positionH>
                <wp:positionV relativeFrom="paragraph">
                  <wp:posOffset>189621</wp:posOffset>
                </wp:positionV>
                <wp:extent cx="1603717" cy="309489"/>
                <wp:effectExtent l="0" t="0" r="15875" b="14605"/>
                <wp:wrapNone/>
                <wp:docPr id="785048308" name="Zone de texte 22"/>
                <wp:cNvGraphicFramePr/>
                <a:graphic xmlns:a="http://schemas.openxmlformats.org/drawingml/2006/main">
                  <a:graphicData uri="http://schemas.microsoft.com/office/word/2010/wordprocessingShape">
                    <wps:wsp>
                      <wps:cNvSpPr txBox="1"/>
                      <wps:spPr>
                        <a:xfrm>
                          <a:off x="0" y="0"/>
                          <a:ext cx="1603717" cy="309489"/>
                        </a:xfrm>
                        <a:prstGeom prst="rect">
                          <a:avLst/>
                        </a:prstGeom>
                        <a:ln/>
                      </wps:spPr>
                      <wps:style>
                        <a:lnRef idx="2">
                          <a:schemeClr val="accent2"/>
                        </a:lnRef>
                        <a:fillRef idx="1">
                          <a:schemeClr val="lt1"/>
                        </a:fillRef>
                        <a:effectRef idx="0">
                          <a:schemeClr val="accent2"/>
                        </a:effectRef>
                        <a:fontRef idx="minor">
                          <a:schemeClr val="dk1"/>
                        </a:fontRef>
                      </wps:style>
                      <wps:txbx>
                        <w:txbxContent>
                          <w:p w14:paraId="5C9D12B9" w14:textId="5ACB78E1" w:rsidR="00C445DB" w:rsidRDefault="00C445DB">
                            <w:r>
                              <w:t xml:space="preserve">Nom de l’organis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A4FABC" id="_x0000_s1033" type="#_x0000_t202" style="position:absolute;margin-left:212.55pt;margin-top:14.95pt;width:126.3pt;height:24.3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" fillcolor="white [3201]" strokecolor="#e97132 [3205]" strokeweight="1pt">
                <v:textbox>
                  <w:txbxContent>
                    <w:p w14:paraId="5C9D12B9" w14:textId="5ACB78E1" w:rsidR="00C445DB" w:rsidRDefault="00C445DB">
                      <w:r>
                        <w:t xml:space="preserve">Nom de l’organisation </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75A76EC6" wp14:editId="358235AB">
                <wp:simplePos x="0" y="0"/>
                <wp:positionH relativeFrom="column">
                  <wp:posOffset>1014486</wp:posOffset>
                </wp:positionH>
                <wp:positionV relativeFrom="paragraph">
                  <wp:posOffset>328539</wp:posOffset>
                </wp:positionV>
                <wp:extent cx="1664091" cy="139261"/>
                <wp:effectExtent l="38100" t="19050" r="12700" b="70485"/>
                <wp:wrapNone/>
                <wp:docPr id="780186977" name="Connecteur droit avec flèche 21"/>
                <wp:cNvGraphicFramePr/>
                <a:graphic xmlns:a="http://schemas.openxmlformats.org/drawingml/2006/main">
                  <a:graphicData uri="http://schemas.microsoft.com/office/word/2010/wordprocessingShape">
                    <wps:wsp>
                      <wps:cNvCnPr/>
                      <wps:spPr>
                        <a:xfrm flipH="1">
                          <a:off x="0" y="0"/>
                          <a:ext cx="1664091" cy="139261"/>
                        </a:xfrm>
                        <a:prstGeom prst="straightConnector1">
                          <a:avLst/>
                        </a:prstGeom>
                        <a:ln w="2857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B1BFA" id="Connecteur droit avec flèche 21" o:spid="_x0000_s1026" type="#_x0000_t32" style="position:absolute;margin-left:79.9pt;margin-top:25.85pt;width:131.05pt;height:10.9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" strokecolor="yellow" strokeweight="2.25pt">
                <v:stroke endarrow="block" joinstyle="miter"/>
              </v:shape>
            </w:pict>
          </mc:Fallback>
        </mc:AlternateContent>
      </w:r>
      <w:r w:rsidR="00E95EAA">
        <w:rPr>
          <w:noProof/>
        </w:rPr>
        <w:drawing>
          <wp:inline distT="0" distB="0" distL="0" distR="0" wp14:anchorId="644B450D" wp14:editId="6E5BE160">
            <wp:extent cx="3256902" cy="2947182"/>
            <wp:effectExtent l="0" t="0" r="1270" b="5715"/>
            <wp:docPr id="2131755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75514" name=""/>
                    <pic:cNvPicPr/>
                  </pic:nvPicPr>
                  <pic:blipFill>
                    <a:blip r:embed="rId21"/>
                    <a:stretch>
                      <a:fillRect/>
                    </a:stretch>
                  </pic:blipFill>
                  <pic:spPr>
                    <a:xfrm>
                      <a:off x="0" y="0"/>
                      <a:ext cx="3289437" cy="2976623"/>
                    </a:xfrm>
                    <a:prstGeom prst="rect">
                      <a:avLst/>
                    </a:prstGeom>
                  </pic:spPr>
                </pic:pic>
              </a:graphicData>
            </a:graphic>
          </wp:inline>
        </w:drawing>
      </w:r>
    </w:p>
    <w:p w14:paraId="2D544FA1" w14:textId="67CDE469" w:rsidR="00E95EAA" w:rsidRDefault="00E95EAA" w:rsidP="00E95EAA">
      <w:pPr>
        <w:pStyle w:val="Titre2"/>
      </w:pPr>
      <w:r>
        <w:t>Création de la base de données (bucket)</w:t>
      </w:r>
    </w:p>
    <w:p w14:paraId="7D79660E" w14:textId="13FB4FB4" w:rsidR="00926AC8" w:rsidRPr="00926AC8" w:rsidRDefault="00926AC8" w:rsidP="00926AC8">
      <w:r>
        <w:t>Vous allez vous connecter via le navigateur sur le serveur web géré par influxdb.</w:t>
      </w:r>
    </w:p>
    <w:p w14:paraId="647AC3EB" w14:textId="500F3566" w:rsidR="00E95EAA" w:rsidRDefault="00E95EAA" w:rsidP="00E95EAA">
      <w:pPr>
        <w:pStyle w:val="Paragraphedeliste"/>
        <w:numPr>
          <w:ilvl w:val="0"/>
          <w:numId w:val="9"/>
        </w:numPr>
      </w:pPr>
      <w:r>
        <w:t xml:space="preserve">Connectez-vous sur </w:t>
      </w:r>
      <w:hyperlink r:id="rId22" w:history="1">
        <w:r w:rsidRPr="006F6542">
          <w:rPr>
            <w:rStyle w:val="Lienhypertexte"/>
          </w:rPr>
          <w:t>http://217.154.16.99:8086/</w:t>
        </w:r>
      </w:hyperlink>
      <w:r>
        <w:t xml:space="preserve"> et vérifier que vous êtes le propriétaire de votre organisation (nécessaire pour créer un bucket</w:t>
      </w:r>
      <w:r w:rsidR="00926AC8">
        <w:t xml:space="preserve"> (Cf page précédente</w:t>
      </w:r>
      <w:r>
        <w:t>)</w:t>
      </w:r>
    </w:p>
    <w:p w14:paraId="6BD67B2A" w14:textId="64442EDA" w:rsidR="00926AC8" w:rsidRDefault="00C445DB" w:rsidP="00926AC8">
      <w:pPr>
        <w:pBdr>
          <w:top w:val="single" w:sz="4" w:space="1" w:color="auto"/>
          <w:left w:val="single" w:sz="4" w:space="4" w:color="auto"/>
          <w:bottom w:val="single" w:sz="4" w:space="1" w:color="auto"/>
          <w:right w:val="single" w:sz="4" w:space="4" w:color="auto"/>
        </w:pBdr>
      </w:pPr>
      <w:r>
        <w:t xml:space="preserve">Placer </w:t>
      </w:r>
      <w:r w:rsidR="00926AC8">
        <w:t>votre login (sauf verrier2025 qui est verrier) et mot de passe : 123456789</w:t>
      </w:r>
    </w:p>
    <w:p w14:paraId="4B492280" w14:textId="7ECC2F24" w:rsidR="00E95EAA" w:rsidRPr="00E95EAA" w:rsidRDefault="00E95EAA" w:rsidP="00926AC8">
      <w:pPr>
        <w:pStyle w:val="Sansinterligne"/>
      </w:pPr>
      <w:r w:rsidRPr="00E95EAA">
        <w:rPr>
          <w:b/>
          <w:bCs/>
        </w:rPr>
        <w:t>Remarque :</w:t>
      </w:r>
      <w:r>
        <w:t xml:space="preserve"> si le serveur de répond pas, vérifier que le service a bien été lancée</w:t>
      </w:r>
      <w:r w:rsidR="00926AC8">
        <w:t xml:space="preserve"> (utiliser putty)</w:t>
      </w:r>
    </w:p>
    <w:p w14:paraId="201C6B70" w14:textId="36C7BEEC" w:rsidR="00E23363" w:rsidRDefault="00E23363">
      <w:r>
        <w:rPr>
          <w:noProof/>
        </w:rPr>
        <w:drawing>
          <wp:inline distT="0" distB="0" distL="0" distR="0" wp14:anchorId="27F43F13" wp14:editId="4BF18C17">
            <wp:extent cx="5936494" cy="1836579"/>
            <wp:effectExtent l="0" t="0" r="7620" b="0"/>
            <wp:docPr id="648064525"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064525" name="Image 1" descr="Une image contenant texte, capture d’écran, Police&#10;&#10;Le contenu généré par l’IA peut être incorrect."/>
                    <pic:cNvPicPr/>
                  </pic:nvPicPr>
                  <pic:blipFill>
                    <a:blip r:embed="rId23"/>
                    <a:stretch>
                      <a:fillRect/>
                    </a:stretch>
                  </pic:blipFill>
                  <pic:spPr>
                    <a:xfrm>
                      <a:off x="0" y="0"/>
                      <a:ext cx="5936494" cy="1836579"/>
                    </a:xfrm>
                    <a:prstGeom prst="rect">
                      <a:avLst/>
                    </a:prstGeom>
                  </pic:spPr>
                </pic:pic>
              </a:graphicData>
            </a:graphic>
          </wp:inline>
        </w:drawing>
      </w:r>
    </w:p>
    <w:p w14:paraId="76E35EF8" w14:textId="64F17660" w:rsidR="002C6B6E" w:rsidRDefault="00E95EAA" w:rsidP="00E95EAA">
      <w:pPr>
        <w:pStyle w:val="Paragraphedeliste"/>
        <w:numPr>
          <w:ilvl w:val="0"/>
          <w:numId w:val="9"/>
        </w:numPr>
      </w:pPr>
      <w:r>
        <w:t>Vous allez maintenant créer le bucket (la base) qui va accueillir les données capteurs</w:t>
      </w:r>
    </w:p>
    <w:p w14:paraId="59F8D44D" w14:textId="1C93F866" w:rsidR="002C6B6E" w:rsidRDefault="00C445DB">
      <w:pPr>
        <w:rPr>
          <w:noProof/>
        </w:rPr>
      </w:pPr>
      <w:r>
        <w:rPr>
          <w:noProof/>
        </w:rPr>
        <mc:AlternateContent>
          <mc:Choice Requires="wps">
            <w:drawing>
              <wp:anchor distT="0" distB="0" distL="114300" distR="114300" simplePos="0" relativeHeight="251707392" behindDoc="0" locked="0" layoutInCell="1" allowOverlap="1" wp14:anchorId="0626D9AD" wp14:editId="48B7A18D">
                <wp:simplePos x="0" y="0"/>
                <wp:positionH relativeFrom="margin">
                  <wp:posOffset>397559</wp:posOffset>
                </wp:positionH>
                <wp:positionV relativeFrom="paragraph">
                  <wp:posOffset>1417857</wp:posOffset>
                </wp:positionV>
                <wp:extent cx="522556" cy="260252"/>
                <wp:effectExtent l="19050" t="19050" r="11430" b="26035"/>
                <wp:wrapNone/>
                <wp:docPr id="132754378" name="Rectangle 1"/>
                <wp:cNvGraphicFramePr/>
                <a:graphic xmlns:a="http://schemas.openxmlformats.org/drawingml/2006/main">
                  <a:graphicData uri="http://schemas.microsoft.com/office/word/2010/wordprocessingShape">
                    <wps:wsp>
                      <wps:cNvSpPr/>
                      <wps:spPr>
                        <a:xfrm>
                          <a:off x="0" y="0"/>
                          <a:ext cx="522556"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E478F" id="Rectangle 1" o:spid="_x0000_s1026" style="position:absolute;margin-left:31.3pt;margin-top:111.65pt;width:41.15pt;height:20.5pt;z-index:2517073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" filled="f" strokecolor="yellow" strokeweight="3pt">
                <w10:wrap anchorx="margin"/>
              </v:rect>
            </w:pict>
          </mc:Fallback>
        </mc:AlternateContent>
      </w:r>
      <w:r w:rsidR="002C6B6E">
        <w:rPr>
          <w:noProof/>
        </w:rPr>
        <mc:AlternateContent>
          <mc:Choice Requires="wps">
            <w:drawing>
              <wp:anchor distT="0" distB="0" distL="114300" distR="114300" simplePos="0" relativeHeight="251661312" behindDoc="0" locked="0" layoutInCell="1" allowOverlap="1" wp14:anchorId="025E1BE1" wp14:editId="275BEE27">
                <wp:simplePos x="0" y="0"/>
                <wp:positionH relativeFrom="margin">
                  <wp:posOffset>5926162</wp:posOffset>
                </wp:positionH>
                <wp:positionV relativeFrom="paragraph">
                  <wp:posOffset>614094</wp:posOffset>
                </wp:positionV>
                <wp:extent cx="796876" cy="260252"/>
                <wp:effectExtent l="19050" t="19050" r="22860" b="26035"/>
                <wp:wrapNone/>
                <wp:docPr id="956813629" name="Rectangle 1"/>
                <wp:cNvGraphicFramePr/>
                <a:graphic xmlns:a="http://schemas.openxmlformats.org/drawingml/2006/main">
                  <a:graphicData uri="http://schemas.microsoft.com/office/word/2010/wordprocessingShape">
                    <wps:wsp>
                      <wps:cNvSpPr/>
                      <wps:spPr>
                        <a:xfrm>
                          <a:off x="0" y="0"/>
                          <a:ext cx="796876"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DB4598F" id="Rectangle 1" o:spid="_x0000_s1026" style="position:absolute;margin-left:466.65pt;margin-top:48.35pt;width:62.75pt;height:20.5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" filled="f" strokecolor="yellow" strokeweight="3pt">
                <w10:wrap anchorx="margin"/>
              </v:rect>
            </w:pict>
          </mc:Fallback>
        </mc:AlternateContent>
      </w:r>
      <w:r w:rsidR="002C6B6E">
        <w:rPr>
          <w:noProof/>
        </w:rPr>
        <mc:AlternateContent>
          <mc:Choice Requires="wps">
            <w:drawing>
              <wp:anchor distT="0" distB="0" distL="114300" distR="114300" simplePos="0" relativeHeight="251659264" behindDoc="0" locked="0" layoutInCell="1" allowOverlap="1" wp14:anchorId="2C5ED2D4" wp14:editId="44838D33">
                <wp:simplePos x="0" y="0"/>
                <wp:positionH relativeFrom="margin">
                  <wp:align>left</wp:align>
                </wp:positionH>
                <wp:positionV relativeFrom="paragraph">
                  <wp:posOffset>1136063</wp:posOffset>
                </wp:positionV>
                <wp:extent cx="295422" cy="260252"/>
                <wp:effectExtent l="19050" t="19050" r="28575" b="26035"/>
                <wp:wrapNone/>
                <wp:docPr id="1507846354" name="Rectangle 1"/>
                <wp:cNvGraphicFramePr/>
                <a:graphic xmlns:a="http://schemas.openxmlformats.org/drawingml/2006/main">
                  <a:graphicData uri="http://schemas.microsoft.com/office/word/2010/wordprocessingShape">
                    <wps:wsp>
                      <wps:cNvSpPr/>
                      <wps:spPr>
                        <a:xfrm>
                          <a:off x="0" y="0"/>
                          <a:ext cx="295422"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1B1341" id="Rectangle 1" o:spid="_x0000_s1026" style="position:absolute;margin-left:0;margin-top:89.45pt;width:23.25pt;height:20.5pt;z-index:25165926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" filled="f" strokecolor="yellow" strokeweight="3pt">
                <w10:wrap anchorx="margin"/>
              </v:rect>
            </w:pict>
          </mc:Fallback>
        </mc:AlternateContent>
      </w:r>
      <w:r w:rsidR="002C6B6E">
        <w:rPr>
          <w:noProof/>
        </w:rPr>
        <w:drawing>
          <wp:inline distT="0" distB="0" distL="0" distR="0" wp14:anchorId="278F6A1A" wp14:editId="4C1B838A">
            <wp:extent cx="929721" cy="1082134"/>
            <wp:effectExtent l="0" t="0" r="3810" b="3810"/>
            <wp:docPr id="1394336704" name="Image 1" descr="Une image contenant texte, capture d’écran, Police, logo&#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36704" name="Image 1" descr="Une image contenant texte, capture d’écran, Police, logo&#10;&#10;Le contenu généré par l’IA peut être incorrect."/>
                    <pic:cNvPicPr/>
                  </pic:nvPicPr>
                  <pic:blipFill>
                    <a:blip r:embed="rId24"/>
                    <a:stretch>
                      <a:fillRect/>
                    </a:stretch>
                  </pic:blipFill>
                  <pic:spPr>
                    <a:xfrm>
                      <a:off x="0" y="0"/>
                      <a:ext cx="929721" cy="1082134"/>
                    </a:xfrm>
                    <a:prstGeom prst="rect">
                      <a:avLst/>
                    </a:prstGeom>
                  </pic:spPr>
                </pic:pic>
              </a:graphicData>
            </a:graphic>
          </wp:inline>
        </w:drawing>
      </w:r>
      <w:r w:rsidR="002C6B6E" w:rsidRPr="002C6B6E">
        <w:rPr>
          <w:noProof/>
        </w:rPr>
        <w:t xml:space="preserve"> </w:t>
      </w:r>
      <w:r w:rsidR="002C6B6E">
        <w:rPr>
          <w:noProof/>
        </w:rPr>
        <w:drawing>
          <wp:inline distT="0" distB="0" distL="0" distR="0" wp14:anchorId="060FF2E0" wp14:editId="5E78877A">
            <wp:extent cx="5813278" cy="1833244"/>
            <wp:effectExtent l="0" t="0" r="0" b="0"/>
            <wp:docPr id="1604959835"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59835" name="Image 1" descr="Une image contenant texte, capture d’écran, logiciel, Logiciel multimédia&#10;&#10;Le contenu généré par l’IA peut être incorrect."/>
                    <pic:cNvPicPr/>
                  </pic:nvPicPr>
                  <pic:blipFill>
                    <a:blip r:embed="rId25"/>
                    <a:stretch>
                      <a:fillRect/>
                    </a:stretch>
                  </pic:blipFill>
                  <pic:spPr>
                    <a:xfrm>
                      <a:off x="0" y="0"/>
                      <a:ext cx="5850582" cy="1845008"/>
                    </a:xfrm>
                    <a:prstGeom prst="rect">
                      <a:avLst/>
                    </a:prstGeom>
                  </pic:spPr>
                </pic:pic>
              </a:graphicData>
            </a:graphic>
          </wp:inline>
        </w:drawing>
      </w:r>
    </w:p>
    <w:p w14:paraId="2DFBCBA3" w14:textId="45FCF673" w:rsidR="00E95EAA" w:rsidRDefault="00C445DB">
      <w:r>
        <w:rPr>
          <w:noProof/>
        </w:rPr>
        <mc:AlternateContent>
          <mc:Choice Requires="wps">
            <w:drawing>
              <wp:anchor distT="0" distB="0" distL="114300" distR="114300" simplePos="0" relativeHeight="251711488" behindDoc="0" locked="0" layoutInCell="1" allowOverlap="1" wp14:anchorId="14877DF6" wp14:editId="675B5FD2">
                <wp:simplePos x="0" y="0"/>
                <wp:positionH relativeFrom="margin">
                  <wp:posOffset>1801398</wp:posOffset>
                </wp:positionH>
                <wp:positionV relativeFrom="paragraph">
                  <wp:posOffset>1478671</wp:posOffset>
                </wp:positionV>
                <wp:extent cx="522556" cy="260252"/>
                <wp:effectExtent l="19050" t="19050" r="11430" b="26035"/>
                <wp:wrapNone/>
                <wp:docPr id="171177896" name="Rectangle 1"/>
                <wp:cNvGraphicFramePr/>
                <a:graphic xmlns:a="http://schemas.openxmlformats.org/drawingml/2006/main">
                  <a:graphicData uri="http://schemas.microsoft.com/office/word/2010/wordprocessingShape">
                    <wps:wsp>
                      <wps:cNvSpPr/>
                      <wps:spPr>
                        <a:xfrm>
                          <a:off x="0" y="0"/>
                          <a:ext cx="522556"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200652" id="Rectangle 1" o:spid="_x0000_s1026" style="position:absolute;margin-left:141.85pt;margin-top:116.45pt;width:41.15pt;height:20.5pt;z-index:251711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" filled="f" strokecolor="yellow" strokeweight="3pt">
                <w10:wrap anchorx="margin"/>
              </v:rect>
            </w:pict>
          </mc:Fallback>
        </mc:AlternateContent>
      </w:r>
      <w:r>
        <w:rPr>
          <w:noProof/>
        </w:rPr>
        <mc:AlternateContent>
          <mc:Choice Requires="wps">
            <w:drawing>
              <wp:anchor distT="0" distB="0" distL="114300" distR="114300" simplePos="0" relativeHeight="251709440" behindDoc="0" locked="0" layoutInCell="1" allowOverlap="1" wp14:anchorId="08D81C7F" wp14:editId="071183E1">
                <wp:simplePos x="0" y="0"/>
                <wp:positionH relativeFrom="margin">
                  <wp:align>left</wp:align>
                </wp:positionH>
                <wp:positionV relativeFrom="paragraph">
                  <wp:posOffset>538920</wp:posOffset>
                </wp:positionV>
                <wp:extent cx="522556" cy="260252"/>
                <wp:effectExtent l="19050" t="19050" r="11430" b="26035"/>
                <wp:wrapNone/>
                <wp:docPr id="565825149" name="Rectangle 1"/>
                <wp:cNvGraphicFramePr/>
                <a:graphic xmlns:a="http://schemas.openxmlformats.org/drawingml/2006/main">
                  <a:graphicData uri="http://schemas.microsoft.com/office/word/2010/wordprocessingShape">
                    <wps:wsp>
                      <wps:cNvSpPr/>
                      <wps:spPr>
                        <a:xfrm>
                          <a:off x="0" y="0"/>
                          <a:ext cx="522556"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E86AFB" id="Rectangle 1" o:spid="_x0000_s1026" style="position:absolute;margin-left:0;margin-top:42.45pt;width:41.15pt;height:20.5pt;z-index:25170944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" filled="f" strokecolor="yellow" strokeweight="3pt">
                <w10:wrap anchorx="margin"/>
              </v:rect>
            </w:pict>
          </mc:Fallback>
        </mc:AlternateContent>
      </w:r>
      <w:r w:rsidR="002C6B6E">
        <w:rPr>
          <w:noProof/>
        </w:rPr>
        <w:drawing>
          <wp:inline distT="0" distB="0" distL="0" distR="0" wp14:anchorId="4FDA2BBB" wp14:editId="0CE1AF83">
            <wp:extent cx="2387969" cy="1808871"/>
            <wp:effectExtent l="0" t="0" r="0" b="1270"/>
            <wp:docPr id="1917983287"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983287" name="Image 1" descr="Une image contenant texte, capture d’écran, Police, logiciel&#10;&#10;Le contenu généré par l’IA peut être incorrect."/>
                    <pic:cNvPicPr/>
                  </pic:nvPicPr>
                  <pic:blipFill>
                    <a:blip r:embed="rId26"/>
                    <a:stretch>
                      <a:fillRect/>
                    </a:stretch>
                  </pic:blipFill>
                  <pic:spPr>
                    <a:xfrm>
                      <a:off x="0" y="0"/>
                      <a:ext cx="2395068" cy="1814248"/>
                    </a:xfrm>
                    <a:prstGeom prst="rect">
                      <a:avLst/>
                    </a:prstGeom>
                  </pic:spPr>
                </pic:pic>
              </a:graphicData>
            </a:graphic>
          </wp:inline>
        </w:drawing>
      </w:r>
      <w:r>
        <w:t>v</w:t>
      </w:r>
    </w:p>
    <w:p w14:paraId="72FA6CAC" w14:textId="408A1C3B" w:rsidR="00E95EAA" w:rsidRDefault="00E95EAA" w:rsidP="00E95EAA">
      <w:r>
        <w:t>Pour se connecter à votre bucket, il faudra soit utiliser votre login et mot de passe (peu utilisé) soit utiliser votre token. C’est cette deuxième solution que nous allons privilégier.</w:t>
      </w:r>
    </w:p>
    <w:p w14:paraId="32E18684" w14:textId="10F237F8" w:rsidR="00E95EAA" w:rsidRDefault="00E95EAA">
      <w:r>
        <w:br w:type="page"/>
      </w:r>
    </w:p>
    <w:p w14:paraId="3759D98B" w14:textId="6E4C0E89" w:rsidR="00E95EAA" w:rsidRDefault="00E95EAA" w:rsidP="00E95EAA">
      <w:pPr>
        <w:pStyle w:val="Paragraphedeliste"/>
        <w:numPr>
          <w:ilvl w:val="0"/>
          <w:numId w:val="9"/>
        </w:numPr>
      </w:pPr>
      <w:r>
        <w:t xml:space="preserve">Créer le token associé à votre bucket et copier ce token. Si vous le perdez, il faudra recréer un nouveau token, celui que vous allez crééer n’est visible qu’à la création, il est impossible ensuite de le récupérer autrement qu’en l’effaçant et en recréant un nouveau. (PS : nous aurions pu créer un </w:t>
      </w:r>
      <w:r w:rsidRPr="00C445DB">
        <w:rPr>
          <w:b/>
          <w:bCs/>
        </w:rPr>
        <w:t xml:space="preserve">all access Token </w:t>
      </w:r>
      <w:r w:rsidR="00C445DB">
        <w:t>qui permet de gérer tous les buckets créé</w:t>
      </w:r>
      <w:r>
        <w:t xml:space="preserve">, mais nous allons utiliser un </w:t>
      </w:r>
      <w:r w:rsidRPr="00C445DB">
        <w:rPr>
          <w:b/>
          <w:bCs/>
        </w:rPr>
        <w:t>custom token</w:t>
      </w:r>
      <w:r>
        <w:t xml:space="preserve"> qui ne sera associé qu’au bucket capteurs</w:t>
      </w:r>
      <w:r w:rsidR="00C445DB">
        <w:t>, c’est ce que l’on fait en général pour des raisons de sécurité</w:t>
      </w:r>
      <w:r>
        <w:t>)</w:t>
      </w:r>
    </w:p>
    <w:p w14:paraId="6599FBA1" w14:textId="1DCE9BF6" w:rsidR="00E95EAA" w:rsidRDefault="00C445DB">
      <w:r>
        <w:rPr>
          <w:noProof/>
        </w:rPr>
        <mc:AlternateContent>
          <mc:Choice Requires="wps">
            <w:drawing>
              <wp:anchor distT="0" distB="0" distL="114300" distR="114300" simplePos="0" relativeHeight="251713536" behindDoc="0" locked="0" layoutInCell="1" allowOverlap="1" wp14:anchorId="3CC8879F" wp14:editId="6D914013">
                <wp:simplePos x="0" y="0"/>
                <wp:positionH relativeFrom="margin">
                  <wp:posOffset>5046931</wp:posOffset>
                </wp:positionH>
                <wp:positionV relativeFrom="paragraph">
                  <wp:posOffset>1099136</wp:posOffset>
                </wp:positionV>
                <wp:extent cx="606962" cy="260252"/>
                <wp:effectExtent l="19050" t="19050" r="22225" b="26035"/>
                <wp:wrapNone/>
                <wp:docPr id="478415027" name="Rectangle 1"/>
                <wp:cNvGraphicFramePr/>
                <a:graphic xmlns:a="http://schemas.openxmlformats.org/drawingml/2006/main">
                  <a:graphicData uri="http://schemas.microsoft.com/office/word/2010/wordprocessingShape">
                    <wps:wsp>
                      <wps:cNvSpPr/>
                      <wps:spPr>
                        <a:xfrm>
                          <a:off x="0" y="0"/>
                          <a:ext cx="606962"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0B26A21" id="Rectangle 1" o:spid="_x0000_s1026" style="position:absolute;margin-left:397.4pt;margin-top:86.55pt;width:47.8pt;height:20.5pt;z-index:2517135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" filled="f" strokecolor="yellow" strokeweight="3pt">
                <w10:wrap anchorx="margin"/>
              </v:rect>
            </w:pict>
          </mc:Fallback>
        </mc:AlternateContent>
      </w:r>
      <w:r w:rsidR="002C6B6E">
        <w:rPr>
          <w:noProof/>
        </w:rPr>
        <w:drawing>
          <wp:inline distT="0" distB="0" distL="0" distR="0" wp14:anchorId="1D349087" wp14:editId="0565A5E5">
            <wp:extent cx="6091311" cy="1621786"/>
            <wp:effectExtent l="0" t="0" r="5080" b="0"/>
            <wp:docPr id="316537142" name="Image 1" descr="Une image contenant texte, logiciel, Logiciel multimédia,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537142" name="Image 1" descr="Une image contenant texte, logiciel, Logiciel multimédia, capture d’écran&#10;&#10;Le contenu généré par l’IA peut être incorrect."/>
                    <pic:cNvPicPr/>
                  </pic:nvPicPr>
                  <pic:blipFill>
                    <a:blip r:embed="rId27"/>
                    <a:stretch>
                      <a:fillRect/>
                    </a:stretch>
                  </pic:blipFill>
                  <pic:spPr>
                    <a:xfrm>
                      <a:off x="0" y="0"/>
                      <a:ext cx="6123572" cy="1630375"/>
                    </a:xfrm>
                    <a:prstGeom prst="rect">
                      <a:avLst/>
                    </a:prstGeom>
                  </pic:spPr>
                </pic:pic>
              </a:graphicData>
            </a:graphic>
          </wp:inline>
        </w:drawing>
      </w:r>
    </w:p>
    <w:p w14:paraId="542E57AB" w14:textId="0C421AB9" w:rsidR="002C6B6E" w:rsidRDefault="00C445DB">
      <w:r>
        <w:rPr>
          <w:noProof/>
        </w:rPr>
        <mc:AlternateContent>
          <mc:Choice Requires="wps">
            <w:drawing>
              <wp:anchor distT="0" distB="0" distL="114300" distR="114300" simplePos="0" relativeHeight="251715584" behindDoc="0" locked="0" layoutInCell="1" allowOverlap="1" wp14:anchorId="782BE58F" wp14:editId="0437B3EE">
                <wp:simplePos x="0" y="0"/>
                <wp:positionH relativeFrom="margin">
                  <wp:posOffset>1927274</wp:posOffset>
                </wp:positionH>
                <wp:positionV relativeFrom="paragraph">
                  <wp:posOffset>3472668</wp:posOffset>
                </wp:positionV>
                <wp:extent cx="606962" cy="260252"/>
                <wp:effectExtent l="19050" t="19050" r="22225" b="26035"/>
                <wp:wrapNone/>
                <wp:docPr id="1527758820" name="Rectangle 1"/>
                <wp:cNvGraphicFramePr/>
                <a:graphic xmlns:a="http://schemas.openxmlformats.org/drawingml/2006/main">
                  <a:graphicData uri="http://schemas.microsoft.com/office/word/2010/wordprocessingShape">
                    <wps:wsp>
                      <wps:cNvSpPr/>
                      <wps:spPr>
                        <a:xfrm>
                          <a:off x="0" y="0"/>
                          <a:ext cx="606962" cy="26025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A3B9F2" id="Rectangle 1" o:spid="_x0000_s1026" style="position:absolute;margin-left:151.75pt;margin-top:273.45pt;width:47.8pt;height:20.5pt;z-index:2517155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" filled="f" strokecolor="yellow" strokeweight="3pt">
                <w10:wrap anchorx="margin"/>
              </v:rect>
            </w:pict>
          </mc:Fallback>
        </mc:AlternateContent>
      </w:r>
      <w:r w:rsidR="00E95EAA">
        <w:rPr>
          <w:noProof/>
        </w:rPr>
        <mc:AlternateContent>
          <mc:Choice Requires="wps">
            <w:drawing>
              <wp:anchor distT="0" distB="0" distL="114300" distR="114300" simplePos="0" relativeHeight="251669504" behindDoc="0" locked="0" layoutInCell="1" allowOverlap="1" wp14:anchorId="60867F0F" wp14:editId="3DDCE29D">
                <wp:simplePos x="0" y="0"/>
                <wp:positionH relativeFrom="column">
                  <wp:posOffset>47918</wp:posOffset>
                </wp:positionH>
                <wp:positionV relativeFrom="paragraph">
                  <wp:posOffset>631190</wp:posOffset>
                </wp:positionV>
                <wp:extent cx="1948375" cy="295422"/>
                <wp:effectExtent l="0" t="0" r="13970" b="28575"/>
                <wp:wrapNone/>
                <wp:docPr id="1707084308" name="Zone de texte 8"/>
                <wp:cNvGraphicFramePr/>
                <a:graphic xmlns:a="http://schemas.openxmlformats.org/drawingml/2006/main">
                  <a:graphicData uri="http://schemas.microsoft.com/office/word/2010/wordprocessingShape">
                    <wps:wsp>
                      <wps:cNvSpPr txBox="1"/>
                      <wps:spPr>
                        <a:xfrm>
                          <a:off x="0" y="0"/>
                          <a:ext cx="1948375" cy="295422"/>
                        </a:xfrm>
                        <a:prstGeom prst="rect">
                          <a:avLst/>
                        </a:prstGeom>
                        <a:solidFill>
                          <a:schemeClr val="lt1"/>
                        </a:solidFill>
                        <a:ln w="6350">
                          <a:solidFill>
                            <a:prstClr val="black"/>
                          </a:solidFill>
                        </a:ln>
                      </wps:spPr>
                      <wps:txbx>
                        <w:txbxContent>
                          <w:p w14:paraId="680CB947" w14:textId="471729DB" w:rsidR="00E95EAA" w:rsidRDefault="00E95EAA">
                            <w:r>
                              <w:t>Capteurs</w:t>
                            </w:r>
                            <w:r w:rsidR="00C445DB">
                              <w:t xml:space="preserve"> temp et h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867F0F" id="Zone de texte 8" o:spid="_x0000_s1034" type="#_x0000_t202" style="position:absolute;margin-left:3.75pt;margin-top:49.7pt;width:153.4pt;height:23.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" fillcolor="white [3201]" strokeweight=".5pt">
                <v:textbox>
                  <w:txbxContent>
                    <w:p w14:paraId="680CB947" w14:textId="471729DB" w:rsidR="00E95EAA" w:rsidRDefault="00E95EAA">
                      <w:r>
                        <w:t>Capteurs</w:t>
                      </w:r>
                      <w:r w:rsidR="00C445DB">
                        <w:t xml:space="preserve"> temp et hum</w:t>
                      </w:r>
                    </w:p>
                  </w:txbxContent>
                </v:textbox>
              </v:shape>
            </w:pict>
          </mc:Fallback>
        </mc:AlternateContent>
      </w:r>
      <w:r w:rsidR="00E95EAA">
        <w:rPr>
          <w:noProof/>
        </w:rPr>
        <mc:AlternateContent>
          <mc:Choice Requires="wps">
            <w:drawing>
              <wp:anchor distT="0" distB="0" distL="114300" distR="114300" simplePos="0" relativeHeight="251668480" behindDoc="0" locked="0" layoutInCell="1" allowOverlap="1" wp14:anchorId="442C74F0" wp14:editId="6EC44721">
                <wp:simplePos x="0" y="0"/>
                <wp:positionH relativeFrom="column">
                  <wp:posOffset>181561</wp:posOffset>
                </wp:positionH>
                <wp:positionV relativeFrom="paragraph">
                  <wp:posOffset>2061698</wp:posOffset>
                </wp:positionV>
                <wp:extent cx="3622431" cy="288388"/>
                <wp:effectExtent l="19050" t="19050" r="16510" b="16510"/>
                <wp:wrapNone/>
                <wp:docPr id="1934425194" name="Rectangle 7"/>
                <wp:cNvGraphicFramePr/>
                <a:graphic xmlns:a="http://schemas.openxmlformats.org/drawingml/2006/main">
                  <a:graphicData uri="http://schemas.microsoft.com/office/word/2010/wordprocessingShape">
                    <wps:wsp>
                      <wps:cNvSpPr/>
                      <wps:spPr>
                        <a:xfrm>
                          <a:off x="0" y="0"/>
                          <a:ext cx="3622431" cy="288388"/>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1603E7" id="Rectangle 7" o:spid="_x0000_s1026" style="position:absolute;margin-left:14.3pt;margin-top:162.35pt;width:285.25pt;height:22.7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" filled="f" strokecolor="yellow" strokeweight="3pt"/>
            </w:pict>
          </mc:Fallback>
        </mc:AlternateContent>
      </w:r>
      <w:r w:rsidR="002C6B6E">
        <w:rPr>
          <w:noProof/>
        </w:rPr>
        <w:drawing>
          <wp:inline distT="0" distB="0" distL="0" distR="0" wp14:anchorId="4ECDF02D" wp14:editId="6276FD8E">
            <wp:extent cx="4016326" cy="3889227"/>
            <wp:effectExtent l="0" t="0" r="3810" b="0"/>
            <wp:docPr id="890353953"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353953" name="Image 1" descr="Une image contenant texte, capture d’écran, logiciel, Logiciel multimédia&#10;&#10;Le contenu généré par l’IA peut être incorrect."/>
                    <pic:cNvPicPr/>
                  </pic:nvPicPr>
                  <pic:blipFill>
                    <a:blip r:embed="rId28"/>
                    <a:stretch>
                      <a:fillRect/>
                    </a:stretch>
                  </pic:blipFill>
                  <pic:spPr>
                    <a:xfrm>
                      <a:off x="0" y="0"/>
                      <a:ext cx="4032707" cy="3905090"/>
                    </a:xfrm>
                    <a:prstGeom prst="rect">
                      <a:avLst/>
                    </a:prstGeom>
                  </pic:spPr>
                </pic:pic>
              </a:graphicData>
            </a:graphic>
          </wp:inline>
        </w:drawing>
      </w:r>
    </w:p>
    <w:p w14:paraId="6F8B5B9C" w14:textId="2693FD77" w:rsidR="00E95EAA" w:rsidRDefault="00E95EAA" w:rsidP="00E95EAA">
      <w:pPr>
        <w:pStyle w:val="Paragraphedeliste"/>
        <w:numPr>
          <w:ilvl w:val="0"/>
          <w:numId w:val="9"/>
        </w:numPr>
      </w:pPr>
      <w:r>
        <w:t>Copier cette clé</w:t>
      </w:r>
      <w:r w:rsidR="00C445DB">
        <w:t xml:space="preserve"> dans le bloc note pour pouvoir l’utiliser ensuite dans node-red</w:t>
      </w:r>
    </w:p>
    <w:p w14:paraId="0EE2EFB2" w14:textId="7E2D9898" w:rsidR="002C6B6E" w:rsidRDefault="002C6B6E">
      <w:r>
        <w:rPr>
          <w:noProof/>
        </w:rPr>
        <w:drawing>
          <wp:inline distT="0" distB="0" distL="0" distR="0" wp14:anchorId="36440976" wp14:editId="08995586">
            <wp:extent cx="4823878" cy="1813717"/>
            <wp:effectExtent l="0" t="0" r="0" b="0"/>
            <wp:docPr id="393579984" name="Image 1" descr="Une image contenant texte, capture d’écran, logiciel,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579984" name="Image 1" descr="Une image contenant texte, capture d’écran, logiciel, Police&#10;&#10;Le contenu généré par l’IA peut être incorrect."/>
                    <pic:cNvPicPr/>
                  </pic:nvPicPr>
                  <pic:blipFill>
                    <a:blip r:embed="rId29"/>
                    <a:stretch>
                      <a:fillRect/>
                    </a:stretch>
                  </pic:blipFill>
                  <pic:spPr>
                    <a:xfrm>
                      <a:off x="0" y="0"/>
                      <a:ext cx="4823878" cy="1813717"/>
                    </a:xfrm>
                    <a:prstGeom prst="rect">
                      <a:avLst/>
                    </a:prstGeom>
                  </pic:spPr>
                </pic:pic>
              </a:graphicData>
            </a:graphic>
          </wp:inline>
        </w:drawing>
      </w:r>
    </w:p>
    <w:p w14:paraId="69FC4193" w14:textId="0BDB08C6" w:rsidR="002C6B6E" w:rsidRDefault="00E95EAA">
      <w:pPr>
        <w:rPr>
          <w:noProof/>
        </w:rPr>
      </w:pPr>
      <w:r>
        <w:rPr>
          <w:noProof/>
        </w:rPr>
        <w:t>C’est terminé pour la configuration de votre base de données.  Vous pouvez maintenant utiliser cette base pour écrire des données</w:t>
      </w:r>
      <w:r w:rsidR="00C445DB">
        <w:rPr>
          <w:noProof/>
        </w:rPr>
        <w:t xml:space="preserve"> (Cf documentation</w:t>
      </w:r>
      <w:r>
        <w:rPr>
          <w:noProof/>
        </w:rPr>
        <w:t xml:space="preserve"> </w:t>
      </w:r>
      <w:hyperlink r:id="rId30" w:history="1">
        <w:r w:rsidRPr="006F6542">
          <w:rPr>
            <w:rStyle w:val="Lienhypertexte"/>
            <w:noProof/>
          </w:rPr>
          <w:t>https://docs.influxdata.com/influxdb/v2/write-data/</w:t>
        </w:r>
      </w:hyperlink>
      <w:r>
        <w:rPr>
          <w:noProof/>
        </w:rPr>
        <w:t xml:space="preserve"> </w:t>
      </w:r>
      <w:r w:rsidR="00C445DB">
        <w:rPr>
          <w:noProof/>
        </w:rPr>
        <w:t>)</w:t>
      </w:r>
    </w:p>
    <w:p w14:paraId="076EB311" w14:textId="77777777" w:rsidR="00E95EAA" w:rsidRDefault="00E95EAA">
      <w:pPr>
        <w:rPr>
          <w:noProof/>
        </w:rPr>
      </w:pPr>
    </w:p>
    <w:p w14:paraId="552ACC07" w14:textId="04491D46" w:rsidR="0024039D" w:rsidRDefault="00E95EAA" w:rsidP="00E95EAA">
      <w:pPr>
        <w:pStyle w:val="Titre2"/>
      </w:pPr>
      <w:r>
        <w:t>Vous allez maintenant tester la communication avec node-red</w:t>
      </w:r>
    </w:p>
    <w:p w14:paraId="42BDFD7F" w14:textId="0CB55EDE" w:rsidR="00E95EAA" w:rsidRDefault="00E95EAA" w:rsidP="00E95EAA">
      <w:pPr>
        <w:pStyle w:val="Paragraphedeliste"/>
        <w:numPr>
          <w:ilvl w:val="0"/>
          <w:numId w:val="9"/>
        </w:numPr>
      </w:pPr>
      <w:r>
        <w:t xml:space="preserve">Lancer node-red (dans putty) et connectez-vous sur </w:t>
      </w:r>
      <w:r w:rsidRPr="00E95EAA">
        <w:t>http://217.154.16.99</w:t>
      </w:r>
      <w:r>
        <w:t>:votre-port</w:t>
      </w:r>
      <w:r w:rsidR="003A5C20">
        <w:t>-node-red</w:t>
      </w:r>
      <w:r>
        <w:t>/ puis installer le plugin influxdb.</w:t>
      </w:r>
    </w:p>
    <w:p w14:paraId="5E2D24C7" w14:textId="77777777" w:rsidR="00E95EAA" w:rsidRDefault="00E95EAA" w:rsidP="00E95EAA">
      <w:r>
        <w:rPr>
          <w:noProof/>
        </w:rPr>
        <w:drawing>
          <wp:inline distT="0" distB="0" distL="0" distR="0" wp14:anchorId="04E8D6B0" wp14:editId="7380E318">
            <wp:extent cx="3810330" cy="1379340"/>
            <wp:effectExtent l="0" t="0" r="0" b="0"/>
            <wp:docPr id="614639300" name="Image 1" descr="Une image contenant texte, capture d’écran, logiciel,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39300" name="Image 1" descr="Une image contenant texte, capture d’écran, logiciel, affichage&#10;&#10;Le contenu généré par l’IA peut être incorrect."/>
                    <pic:cNvPicPr/>
                  </pic:nvPicPr>
                  <pic:blipFill>
                    <a:blip r:embed="rId31"/>
                    <a:stretch>
                      <a:fillRect/>
                    </a:stretch>
                  </pic:blipFill>
                  <pic:spPr>
                    <a:xfrm>
                      <a:off x="0" y="0"/>
                      <a:ext cx="3810330" cy="1379340"/>
                    </a:xfrm>
                    <a:prstGeom prst="rect">
                      <a:avLst/>
                    </a:prstGeom>
                  </pic:spPr>
                </pic:pic>
              </a:graphicData>
            </a:graphic>
          </wp:inline>
        </w:drawing>
      </w:r>
    </w:p>
    <w:p w14:paraId="4D42B1A0" w14:textId="51F3F131" w:rsidR="00E95EAA" w:rsidRDefault="003A5C20" w:rsidP="00E95EAA">
      <w:r>
        <w:rPr>
          <w:noProof/>
        </w:rPr>
        <mc:AlternateContent>
          <mc:Choice Requires="wps">
            <w:drawing>
              <wp:anchor distT="0" distB="0" distL="114300" distR="114300" simplePos="0" relativeHeight="251716608" behindDoc="0" locked="0" layoutInCell="1" allowOverlap="1" wp14:anchorId="1678BCB2" wp14:editId="67C60EFE">
                <wp:simplePos x="0" y="0"/>
                <wp:positionH relativeFrom="column">
                  <wp:posOffset>2523832</wp:posOffset>
                </wp:positionH>
                <wp:positionV relativeFrom="paragraph">
                  <wp:posOffset>417488</wp:posOffset>
                </wp:positionV>
                <wp:extent cx="295421" cy="372794"/>
                <wp:effectExtent l="38100" t="0" r="28575" b="65405"/>
                <wp:wrapNone/>
                <wp:docPr id="1998738834" name="Connecteur droit avec flèche 24"/>
                <wp:cNvGraphicFramePr/>
                <a:graphic xmlns:a="http://schemas.openxmlformats.org/drawingml/2006/main">
                  <a:graphicData uri="http://schemas.microsoft.com/office/word/2010/wordprocessingShape">
                    <wps:wsp>
                      <wps:cNvCnPr/>
                      <wps:spPr>
                        <a:xfrm flipH="1">
                          <a:off x="0" y="0"/>
                          <a:ext cx="295421" cy="3727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97B0FE" id="Connecteur droit avec flèche 24" o:spid="_x0000_s1026" type="#_x0000_t32" style="position:absolute;margin-left:198.75pt;margin-top:32.85pt;width:23.25pt;height:29.35pt;flip:x;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" strokecolor="#156082 [3204]" strokeweight=".5pt">
                <v:stroke endarrow="block" joinstyle="miter"/>
              </v:shape>
            </w:pict>
          </mc:Fallback>
        </mc:AlternateContent>
      </w:r>
      <w:r w:rsidR="00E95EAA">
        <w:rPr>
          <w:noProof/>
        </w:rPr>
        <w:drawing>
          <wp:inline distT="0" distB="0" distL="0" distR="0" wp14:anchorId="3B453277" wp14:editId="68ADD326">
            <wp:extent cx="4724809" cy="586791"/>
            <wp:effectExtent l="0" t="0" r="0" b="3810"/>
            <wp:docPr id="1457800724" name="Image 1"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800724" name="Image 1" descr="Une image contenant texte, Police, capture d’écran&#10;&#10;Le contenu généré par l’IA peut être incorrect."/>
                    <pic:cNvPicPr/>
                  </pic:nvPicPr>
                  <pic:blipFill>
                    <a:blip r:embed="rId32"/>
                    <a:stretch>
                      <a:fillRect/>
                    </a:stretch>
                  </pic:blipFill>
                  <pic:spPr>
                    <a:xfrm>
                      <a:off x="0" y="0"/>
                      <a:ext cx="4724809" cy="586791"/>
                    </a:xfrm>
                    <a:prstGeom prst="rect">
                      <a:avLst/>
                    </a:prstGeom>
                  </pic:spPr>
                </pic:pic>
              </a:graphicData>
            </a:graphic>
          </wp:inline>
        </w:drawing>
      </w:r>
    </w:p>
    <w:tbl>
      <w:tblPr>
        <w:tblStyle w:val="TableauGrille1Clair-Accentuation3"/>
        <w:tblW w:w="0" w:type="auto"/>
        <w:tblLook w:val="04A0" w:firstRow="1" w:lastRow="0" w:firstColumn="1" w:lastColumn="0" w:noHBand="0" w:noVBand="1"/>
      </w:tblPr>
      <w:tblGrid>
        <w:gridCol w:w="5381"/>
        <w:gridCol w:w="5381"/>
      </w:tblGrid>
      <w:tr w:rsidR="00E95EAA" w14:paraId="26CBD808" w14:textId="77777777" w:rsidTr="00E95E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1" w:type="dxa"/>
          </w:tcPr>
          <w:p w14:paraId="5F2D6DA5" w14:textId="677F4780" w:rsidR="00E95EAA" w:rsidRDefault="00CA3D6B" w:rsidP="00E95EAA">
            <w:r>
              <w:t>Code de la fonction</w:t>
            </w:r>
          </w:p>
        </w:tc>
        <w:tc>
          <w:tcPr>
            <w:tcW w:w="5381" w:type="dxa"/>
          </w:tcPr>
          <w:p w14:paraId="6CD4479A" w14:textId="12E432B1" w:rsidR="00E95EAA" w:rsidRDefault="00CA3D6B" w:rsidP="00E95EAA">
            <w:pPr>
              <w:cnfStyle w:val="100000000000" w:firstRow="1" w:lastRow="0" w:firstColumn="0" w:lastColumn="0" w:oddVBand="0" w:evenVBand="0" w:oddHBand="0" w:evenHBand="0" w:firstRowFirstColumn="0" w:firstRowLastColumn="0" w:lastRowFirstColumn="0" w:lastRowLastColumn="0"/>
            </w:pPr>
            <w:r>
              <w:t>Type de variables</w:t>
            </w:r>
          </w:p>
        </w:tc>
      </w:tr>
      <w:tr w:rsidR="00E95EAA" w14:paraId="597E843A" w14:textId="77777777" w:rsidTr="00CA3D6B">
        <w:tc>
          <w:tcPr>
            <w:cnfStyle w:val="001000000000" w:firstRow="0" w:lastRow="0" w:firstColumn="1" w:lastColumn="0" w:oddVBand="0" w:evenVBand="0" w:oddHBand="0" w:evenHBand="0" w:firstRowFirstColumn="0" w:firstRowLastColumn="0" w:lastRowFirstColumn="0" w:lastRowLastColumn="0"/>
            <w:tcW w:w="5381" w:type="dxa"/>
          </w:tcPr>
          <w:p w14:paraId="55D450E7" w14:textId="77777777" w:rsidR="00E95EAA" w:rsidRPr="002C6B6E" w:rsidRDefault="00E95EAA" w:rsidP="00E95EAA">
            <w:pPr>
              <w:pStyle w:val="code"/>
            </w:pPr>
            <w:r w:rsidRPr="002C6B6E">
              <w:t xml:space="preserve">msg.payload = </w:t>
            </w:r>
            <w:r w:rsidRPr="00E95EAA">
              <w:t>[</w:t>
            </w:r>
            <w:r w:rsidRPr="002C6B6E">
              <w:t>{</w:t>
            </w:r>
          </w:p>
          <w:p w14:paraId="4D309A0A" w14:textId="77777777" w:rsidR="00E95EAA" w:rsidRPr="002C6B6E" w:rsidRDefault="00E95EAA" w:rsidP="00E95EAA">
            <w:pPr>
              <w:pStyle w:val="code"/>
            </w:pPr>
            <w:r w:rsidRPr="002C6B6E">
              <w:t>    temperature: +(18 + Math.random() * 6).toFixed(2),</w:t>
            </w:r>
          </w:p>
          <w:p w14:paraId="5C924F97" w14:textId="77777777" w:rsidR="00E95EAA" w:rsidRPr="002C6B6E" w:rsidRDefault="00E95EAA" w:rsidP="00E95EAA">
            <w:pPr>
              <w:pStyle w:val="code"/>
            </w:pPr>
            <w:r w:rsidRPr="002C6B6E">
              <w:t>    humidite: +(40 + Math.random() * 20).toFixed(2)</w:t>
            </w:r>
          </w:p>
          <w:p w14:paraId="74044B83" w14:textId="77777777" w:rsidR="00E95EAA" w:rsidRDefault="00E95EAA" w:rsidP="00E95EAA">
            <w:pPr>
              <w:pStyle w:val="code"/>
            </w:pPr>
            <w:r w:rsidRPr="002C6B6E">
              <w:t>}</w:t>
            </w:r>
            <w:r>
              <w:t>,</w:t>
            </w:r>
          </w:p>
          <w:p w14:paraId="63D1E3DD" w14:textId="77777777" w:rsidR="00E95EAA" w:rsidRPr="00E95EAA" w:rsidRDefault="00E95EAA" w:rsidP="00E95EAA">
            <w:pPr>
              <w:pStyle w:val="code"/>
            </w:pPr>
            <w:r w:rsidRPr="00E95EAA">
              <w:t>{</w:t>
            </w:r>
          </w:p>
          <w:p w14:paraId="061F781F" w14:textId="77777777" w:rsidR="00E95EAA" w:rsidRPr="002C6B6E" w:rsidRDefault="00E95EAA" w:rsidP="00E95EAA">
            <w:pPr>
              <w:pStyle w:val="code"/>
            </w:pPr>
            <w:r w:rsidRPr="002C6B6E">
              <w:t>    site: "bureau",</w:t>
            </w:r>
          </w:p>
          <w:p w14:paraId="004FE0C8" w14:textId="77777777" w:rsidR="00E95EAA" w:rsidRPr="002C6B6E" w:rsidRDefault="00E95EAA" w:rsidP="00E95EAA">
            <w:pPr>
              <w:pStyle w:val="code"/>
            </w:pPr>
            <w:r w:rsidRPr="002C6B6E">
              <w:t>    capteur: "DHT22"</w:t>
            </w:r>
          </w:p>
          <w:p w14:paraId="136F0FE2" w14:textId="77777777" w:rsidR="00E95EAA" w:rsidRPr="00E95EAA" w:rsidRDefault="00E95EAA" w:rsidP="00E95EAA">
            <w:pPr>
              <w:pStyle w:val="code"/>
            </w:pPr>
            <w:r w:rsidRPr="00E95EAA">
              <w:t>}];</w:t>
            </w:r>
          </w:p>
          <w:p w14:paraId="26C0FF8F" w14:textId="77777777" w:rsidR="00E95EAA" w:rsidRPr="002C6B6E" w:rsidRDefault="00E95EAA" w:rsidP="00E95EAA">
            <w:pPr>
              <w:pStyle w:val="code"/>
            </w:pPr>
            <w:r w:rsidRPr="002C6B6E">
              <w:t>return msg;</w:t>
            </w:r>
          </w:p>
          <w:p w14:paraId="752B72C2" w14:textId="77777777" w:rsidR="00E95EAA" w:rsidRDefault="00E95EAA" w:rsidP="00E95EAA"/>
        </w:tc>
        <w:tc>
          <w:tcPr>
            <w:tcW w:w="5381" w:type="dxa"/>
            <w:vAlign w:val="center"/>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27"/>
              <w:gridCol w:w="2217"/>
            </w:tblGrid>
            <w:tr w:rsidR="00E95EAA" w:rsidRPr="002C6B6E" w14:paraId="50536C33" w14:textId="77777777" w:rsidTr="00E95EAA">
              <w:trPr>
                <w:tblHeader/>
                <w:tblCellSpacing w:w="15" w:type="dxa"/>
              </w:trPr>
              <w:tc>
                <w:tcPr>
                  <w:tcW w:w="0" w:type="auto"/>
                  <w:vAlign w:val="center"/>
                  <w:hideMark/>
                </w:tcPr>
                <w:p w14:paraId="5870BA9D" w14:textId="77777777" w:rsidR="00E95EAA" w:rsidRPr="002C6B6E" w:rsidRDefault="00E95EAA" w:rsidP="00CA3D6B">
                  <w:pPr>
                    <w:pStyle w:val="Sansinterligne"/>
                    <w:jc w:val="center"/>
                  </w:pPr>
                  <w:r w:rsidRPr="002C6B6E">
                    <w:t>Élément</w:t>
                  </w:r>
                </w:p>
              </w:tc>
              <w:tc>
                <w:tcPr>
                  <w:tcW w:w="0" w:type="auto"/>
                  <w:vAlign w:val="center"/>
                  <w:hideMark/>
                </w:tcPr>
                <w:p w14:paraId="77B405E7" w14:textId="77777777" w:rsidR="00E95EAA" w:rsidRPr="002C6B6E" w:rsidRDefault="00E95EAA" w:rsidP="00CA3D6B">
                  <w:pPr>
                    <w:pStyle w:val="Sansinterligne"/>
                    <w:jc w:val="center"/>
                  </w:pPr>
                  <w:r w:rsidRPr="002C6B6E">
                    <w:t>Valeur</w:t>
                  </w:r>
                </w:p>
              </w:tc>
            </w:tr>
            <w:tr w:rsidR="00E95EAA" w:rsidRPr="002C6B6E" w14:paraId="208B674D" w14:textId="77777777" w:rsidTr="00E95EAA">
              <w:trPr>
                <w:tblCellSpacing w:w="15" w:type="dxa"/>
              </w:trPr>
              <w:tc>
                <w:tcPr>
                  <w:tcW w:w="0" w:type="auto"/>
                  <w:vAlign w:val="center"/>
                  <w:hideMark/>
                </w:tcPr>
                <w:p w14:paraId="2B6AAEFB" w14:textId="77777777" w:rsidR="00E95EAA" w:rsidRPr="002C6B6E" w:rsidRDefault="00E95EAA" w:rsidP="00CA3D6B">
                  <w:pPr>
                    <w:pStyle w:val="Sansinterligne"/>
                    <w:jc w:val="center"/>
                  </w:pPr>
                  <w:r w:rsidRPr="002C6B6E">
                    <w:t>bucket</w:t>
                  </w:r>
                </w:p>
              </w:tc>
              <w:tc>
                <w:tcPr>
                  <w:tcW w:w="0" w:type="auto"/>
                  <w:vAlign w:val="center"/>
                  <w:hideMark/>
                </w:tcPr>
                <w:p w14:paraId="36C78D7B" w14:textId="77777777" w:rsidR="00E95EAA" w:rsidRPr="002C6B6E" w:rsidRDefault="00E95EAA" w:rsidP="00CA3D6B">
                  <w:pPr>
                    <w:pStyle w:val="Sansinterligne"/>
                    <w:jc w:val="center"/>
                  </w:pPr>
                  <w:r w:rsidRPr="002C6B6E">
                    <w:t>capteurs</w:t>
                  </w:r>
                </w:p>
              </w:tc>
            </w:tr>
            <w:tr w:rsidR="00E95EAA" w:rsidRPr="002C6B6E" w14:paraId="7D33CC3F" w14:textId="77777777" w:rsidTr="00E95EAA">
              <w:trPr>
                <w:tblCellSpacing w:w="15" w:type="dxa"/>
              </w:trPr>
              <w:tc>
                <w:tcPr>
                  <w:tcW w:w="0" w:type="auto"/>
                  <w:vAlign w:val="center"/>
                  <w:hideMark/>
                </w:tcPr>
                <w:p w14:paraId="1F06B09E" w14:textId="77777777" w:rsidR="00E95EAA" w:rsidRPr="002C6B6E" w:rsidRDefault="00E95EAA" w:rsidP="00CA3D6B">
                  <w:pPr>
                    <w:pStyle w:val="Sansinterligne"/>
                    <w:jc w:val="center"/>
                  </w:pPr>
                  <w:r w:rsidRPr="002C6B6E">
                    <w:t>measurement</w:t>
                  </w:r>
                </w:p>
              </w:tc>
              <w:tc>
                <w:tcPr>
                  <w:tcW w:w="0" w:type="auto"/>
                  <w:vAlign w:val="center"/>
                  <w:hideMark/>
                </w:tcPr>
                <w:p w14:paraId="5EB2675A" w14:textId="77777777" w:rsidR="00E95EAA" w:rsidRPr="002C6B6E" w:rsidRDefault="00E95EAA" w:rsidP="00CA3D6B">
                  <w:pPr>
                    <w:pStyle w:val="Sansinterligne"/>
                    <w:jc w:val="center"/>
                  </w:pPr>
                  <w:r w:rsidRPr="002C6B6E">
                    <w:t>meteo</w:t>
                  </w:r>
                </w:p>
              </w:tc>
            </w:tr>
            <w:tr w:rsidR="00E95EAA" w:rsidRPr="002C6B6E" w14:paraId="7EF1B824" w14:textId="77777777" w:rsidTr="00E95EAA">
              <w:trPr>
                <w:tblCellSpacing w:w="15" w:type="dxa"/>
              </w:trPr>
              <w:tc>
                <w:tcPr>
                  <w:tcW w:w="0" w:type="auto"/>
                  <w:vAlign w:val="center"/>
                  <w:hideMark/>
                </w:tcPr>
                <w:p w14:paraId="472F83F3" w14:textId="77777777" w:rsidR="00E95EAA" w:rsidRPr="002C6B6E" w:rsidRDefault="00E95EAA" w:rsidP="00CA3D6B">
                  <w:pPr>
                    <w:pStyle w:val="Sansinterligne"/>
                    <w:jc w:val="center"/>
                  </w:pPr>
                  <w:r w:rsidRPr="002C6B6E">
                    <w:t>tags</w:t>
                  </w:r>
                </w:p>
              </w:tc>
              <w:tc>
                <w:tcPr>
                  <w:tcW w:w="0" w:type="auto"/>
                  <w:vAlign w:val="center"/>
                  <w:hideMark/>
                </w:tcPr>
                <w:p w14:paraId="04E5CCE2" w14:textId="77777777" w:rsidR="00E95EAA" w:rsidRPr="002C6B6E" w:rsidRDefault="00E95EAA" w:rsidP="00CA3D6B">
                  <w:pPr>
                    <w:pStyle w:val="Sansinterligne"/>
                    <w:jc w:val="center"/>
                  </w:pPr>
                  <w:r w:rsidRPr="002C6B6E">
                    <w:t>site, capteur</w:t>
                  </w:r>
                </w:p>
              </w:tc>
            </w:tr>
            <w:tr w:rsidR="00E95EAA" w:rsidRPr="002C6B6E" w14:paraId="72884BF3" w14:textId="77777777" w:rsidTr="00E95EAA">
              <w:trPr>
                <w:tblCellSpacing w:w="15" w:type="dxa"/>
              </w:trPr>
              <w:tc>
                <w:tcPr>
                  <w:tcW w:w="0" w:type="auto"/>
                  <w:vAlign w:val="center"/>
                  <w:hideMark/>
                </w:tcPr>
                <w:p w14:paraId="1A322635" w14:textId="77777777" w:rsidR="00E95EAA" w:rsidRPr="002C6B6E" w:rsidRDefault="00E95EAA" w:rsidP="00CA3D6B">
                  <w:pPr>
                    <w:pStyle w:val="Sansinterligne"/>
                    <w:jc w:val="center"/>
                  </w:pPr>
                  <w:r w:rsidRPr="002C6B6E">
                    <w:t>fields</w:t>
                  </w:r>
                </w:p>
              </w:tc>
              <w:tc>
                <w:tcPr>
                  <w:tcW w:w="0" w:type="auto"/>
                  <w:vAlign w:val="center"/>
                  <w:hideMark/>
                </w:tcPr>
                <w:p w14:paraId="10F06CBD" w14:textId="77777777" w:rsidR="00E95EAA" w:rsidRPr="002C6B6E" w:rsidRDefault="00E95EAA" w:rsidP="00CA3D6B">
                  <w:pPr>
                    <w:pStyle w:val="Sansinterligne"/>
                    <w:jc w:val="center"/>
                  </w:pPr>
                  <w:r w:rsidRPr="002C6B6E">
                    <w:t>temperature, humidite</w:t>
                  </w:r>
                </w:p>
              </w:tc>
            </w:tr>
            <w:tr w:rsidR="00E95EAA" w:rsidRPr="002C6B6E" w14:paraId="5D6AC8CA" w14:textId="77777777" w:rsidTr="00E95EAA">
              <w:trPr>
                <w:tblCellSpacing w:w="15" w:type="dxa"/>
              </w:trPr>
              <w:tc>
                <w:tcPr>
                  <w:tcW w:w="0" w:type="auto"/>
                  <w:vAlign w:val="center"/>
                  <w:hideMark/>
                </w:tcPr>
                <w:p w14:paraId="71D69971" w14:textId="77777777" w:rsidR="00E95EAA" w:rsidRPr="002C6B6E" w:rsidRDefault="00E95EAA" w:rsidP="00CA3D6B">
                  <w:pPr>
                    <w:pStyle w:val="Sansinterligne"/>
                    <w:jc w:val="center"/>
                  </w:pPr>
                  <w:r w:rsidRPr="002C6B6E">
                    <w:t>time</w:t>
                  </w:r>
                </w:p>
              </w:tc>
              <w:tc>
                <w:tcPr>
                  <w:tcW w:w="0" w:type="auto"/>
                  <w:vAlign w:val="center"/>
                  <w:hideMark/>
                </w:tcPr>
                <w:p w14:paraId="50C9811B" w14:textId="77777777" w:rsidR="00E95EAA" w:rsidRPr="002C6B6E" w:rsidRDefault="00E95EAA" w:rsidP="00CA3D6B">
                  <w:pPr>
                    <w:pStyle w:val="Sansinterligne"/>
                    <w:jc w:val="center"/>
                  </w:pPr>
                  <w:r w:rsidRPr="002C6B6E">
                    <w:t>automatique</w:t>
                  </w:r>
                </w:p>
              </w:tc>
            </w:tr>
          </w:tbl>
          <w:p w14:paraId="1EDE8419" w14:textId="77777777" w:rsidR="00E95EAA" w:rsidRDefault="00E95EAA" w:rsidP="00CA3D6B">
            <w:pPr>
              <w:jc w:val="center"/>
              <w:cnfStyle w:val="000000000000" w:firstRow="0" w:lastRow="0" w:firstColumn="0" w:lastColumn="0" w:oddVBand="0" w:evenVBand="0" w:oddHBand="0" w:evenHBand="0" w:firstRowFirstColumn="0" w:firstRowLastColumn="0" w:lastRowFirstColumn="0" w:lastRowLastColumn="0"/>
            </w:pPr>
          </w:p>
        </w:tc>
      </w:tr>
    </w:tbl>
    <w:p w14:paraId="5BF9257B" w14:textId="77777777" w:rsidR="00E95EAA" w:rsidRDefault="00E95EAA" w:rsidP="00E95EAA"/>
    <w:p w14:paraId="1CB4C66E" w14:textId="0400EA5B" w:rsidR="00E95EAA" w:rsidRDefault="00E95EAA" w:rsidP="00E95EAA">
      <w:pPr>
        <w:pStyle w:val="Paragraphedeliste"/>
        <w:numPr>
          <w:ilvl w:val="0"/>
          <w:numId w:val="9"/>
        </w:numPr>
      </w:pPr>
      <w:r>
        <w:t>Configurer influxdb V2</w:t>
      </w:r>
    </w:p>
    <w:p w14:paraId="43FC7963" w14:textId="04D86CFB" w:rsidR="002C6B6E" w:rsidRDefault="00E95EAA">
      <w:r>
        <w:rPr>
          <w:noProof/>
        </w:rPr>
        <mc:AlternateContent>
          <mc:Choice Requires="wps">
            <w:drawing>
              <wp:anchor distT="0" distB="0" distL="114300" distR="114300" simplePos="0" relativeHeight="251679744" behindDoc="0" locked="0" layoutInCell="1" allowOverlap="1" wp14:anchorId="1F8D68CE" wp14:editId="7F03918C">
                <wp:simplePos x="0" y="0"/>
                <wp:positionH relativeFrom="margin">
                  <wp:align>right</wp:align>
                </wp:positionH>
                <wp:positionV relativeFrom="paragraph">
                  <wp:posOffset>2523246</wp:posOffset>
                </wp:positionV>
                <wp:extent cx="1413314" cy="457200"/>
                <wp:effectExtent l="0" t="0" r="15875" b="19050"/>
                <wp:wrapNone/>
                <wp:docPr id="391313052" name="Zone de texte 10"/>
                <wp:cNvGraphicFramePr/>
                <a:graphic xmlns:a="http://schemas.openxmlformats.org/drawingml/2006/main">
                  <a:graphicData uri="http://schemas.microsoft.com/office/word/2010/wordprocessingShape">
                    <wps:wsp>
                      <wps:cNvSpPr txBox="1"/>
                      <wps:spPr>
                        <a:xfrm>
                          <a:off x="0" y="0"/>
                          <a:ext cx="1413314" cy="457200"/>
                        </a:xfrm>
                        <a:prstGeom prst="rect">
                          <a:avLst/>
                        </a:prstGeom>
                        <a:noFill/>
                        <a:ln w="6350">
                          <a:solidFill>
                            <a:srgbClr val="EE0000"/>
                          </a:solidFill>
                        </a:ln>
                      </wps:spPr>
                      <wps:txbx>
                        <w:txbxContent>
                          <w:p w14:paraId="5D0D6FC2" w14:textId="79806538" w:rsidR="00E95EAA" w:rsidRDefault="00E95EAA" w:rsidP="00E95EAA">
                            <w:r>
                              <w:t>Envoie des données toutes les 10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8D68CE" id="Zone de texte 10" o:spid="_x0000_s1035" type="#_x0000_t202" style="position:absolute;margin-left:60.1pt;margin-top:198.7pt;width:111.3pt;height:36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" filled="f" strokecolor="#e00" strokeweight=".5pt">
                <v:textbox>
                  <w:txbxContent>
                    <w:p w14:paraId="5D0D6FC2" w14:textId="79806538" w:rsidR="00E95EAA" w:rsidRDefault="00E95EAA" w:rsidP="00E95EAA">
                      <w:r>
                        <w:t>Envoie des données toutes les 10s</w:t>
                      </w:r>
                    </w:p>
                  </w:txbxContent>
                </v:textbox>
                <w10:wrap anchorx="margin"/>
              </v:shape>
            </w:pict>
          </mc:Fallback>
        </mc:AlternateContent>
      </w:r>
      <w:r>
        <w:rPr>
          <w:noProof/>
        </w:rPr>
        <mc:AlternateContent>
          <mc:Choice Requires="wps">
            <w:drawing>
              <wp:anchor distT="0" distB="0" distL="114300" distR="114300" simplePos="0" relativeHeight="251680768" behindDoc="0" locked="0" layoutInCell="1" allowOverlap="1" wp14:anchorId="35257AB6" wp14:editId="784C1DA0">
                <wp:simplePos x="0" y="0"/>
                <wp:positionH relativeFrom="column">
                  <wp:posOffset>4872355</wp:posOffset>
                </wp:positionH>
                <wp:positionV relativeFrom="paragraph">
                  <wp:posOffset>2501900</wp:posOffset>
                </wp:positionV>
                <wp:extent cx="635000" cy="192405"/>
                <wp:effectExtent l="19050" t="57150" r="12700" b="36195"/>
                <wp:wrapNone/>
                <wp:docPr id="1413695606" name="Connecteur droit avec flèche 12"/>
                <wp:cNvGraphicFramePr/>
                <a:graphic xmlns:a="http://schemas.openxmlformats.org/drawingml/2006/main">
                  <a:graphicData uri="http://schemas.microsoft.com/office/word/2010/wordprocessingShape">
                    <wps:wsp>
                      <wps:cNvCnPr/>
                      <wps:spPr>
                        <a:xfrm flipH="1" flipV="1">
                          <a:off x="0" y="0"/>
                          <a:ext cx="635000" cy="192405"/>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84745D" id="_x0000_t32" coordsize="21600,21600" o:spt="32" o:oned="t" path="m,l21600,21600e" filled="f">
                <v:path arrowok="t" fillok="f" o:connecttype="none"/>
                <o:lock v:ext="edit" shapetype="t"/>
              </v:shapetype>
              <v:shape id="Connecteur droit avec flèche 12" o:spid="_x0000_s1026" type="#_x0000_t32" style="position:absolute;margin-left:383.65pt;margin-top:197pt;width:50pt;height:15.1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" strokecolor="#e00" strokeweight="2.25pt">
                <v:stroke endarrow="block" joinstyle="miter"/>
              </v:shape>
            </w:pict>
          </mc:Fallback>
        </mc:AlternateContent>
      </w:r>
      <w:r>
        <w:rPr>
          <w:noProof/>
        </w:rPr>
        <mc:AlternateContent>
          <mc:Choice Requires="wps">
            <w:drawing>
              <wp:anchor distT="0" distB="0" distL="114300" distR="114300" simplePos="0" relativeHeight="251677696" behindDoc="0" locked="0" layoutInCell="1" allowOverlap="1" wp14:anchorId="6ABF28A4" wp14:editId="0729DB61">
                <wp:simplePos x="0" y="0"/>
                <wp:positionH relativeFrom="column">
                  <wp:posOffset>4732460</wp:posOffset>
                </wp:positionH>
                <wp:positionV relativeFrom="paragraph">
                  <wp:posOffset>2199689</wp:posOffset>
                </wp:positionV>
                <wp:extent cx="274320" cy="267286"/>
                <wp:effectExtent l="19050" t="19050" r="11430" b="19050"/>
                <wp:wrapNone/>
                <wp:docPr id="1856539592" name="Rectangle 13"/>
                <wp:cNvGraphicFramePr/>
                <a:graphic xmlns:a="http://schemas.openxmlformats.org/drawingml/2006/main">
                  <a:graphicData uri="http://schemas.microsoft.com/office/word/2010/wordprocessingShape">
                    <wps:wsp>
                      <wps:cNvSpPr/>
                      <wps:spPr>
                        <a:xfrm>
                          <a:off x="0" y="0"/>
                          <a:ext cx="274320" cy="267286"/>
                        </a:xfrm>
                        <a:prstGeom prst="rect">
                          <a:avLst/>
                        </a:pr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5C742A" id="Rectangle 13" o:spid="_x0000_s1026" style="position:absolute;margin-left:372.65pt;margin-top:173.2pt;width:21.6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" filled="f" strokecolor="#e00" strokeweight="2.25pt"/>
            </w:pict>
          </mc:Fallback>
        </mc:AlternateContent>
      </w:r>
      <w:r>
        <w:rPr>
          <w:noProof/>
        </w:rPr>
        <mc:AlternateContent>
          <mc:Choice Requires="wps">
            <w:drawing>
              <wp:anchor distT="0" distB="0" distL="114300" distR="114300" simplePos="0" relativeHeight="251671552" behindDoc="0" locked="0" layoutInCell="1" allowOverlap="1" wp14:anchorId="34EFD0CB" wp14:editId="6BD1DA2C">
                <wp:simplePos x="0" y="0"/>
                <wp:positionH relativeFrom="column">
                  <wp:posOffset>2179173</wp:posOffset>
                </wp:positionH>
                <wp:positionV relativeFrom="paragraph">
                  <wp:posOffset>1517405</wp:posOffset>
                </wp:positionV>
                <wp:extent cx="1033780" cy="499403"/>
                <wp:effectExtent l="0" t="0" r="13970" b="15240"/>
                <wp:wrapNone/>
                <wp:docPr id="556744572" name="Zone de texte 10"/>
                <wp:cNvGraphicFramePr/>
                <a:graphic xmlns:a="http://schemas.openxmlformats.org/drawingml/2006/main">
                  <a:graphicData uri="http://schemas.microsoft.com/office/word/2010/wordprocessingShape">
                    <wps:wsp>
                      <wps:cNvSpPr txBox="1"/>
                      <wps:spPr>
                        <a:xfrm>
                          <a:off x="0" y="0"/>
                          <a:ext cx="1033780" cy="499403"/>
                        </a:xfrm>
                        <a:prstGeom prst="rect">
                          <a:avLst/>
                        </a:prstGeom>
                        <a:noFill/>
                        <a:ln w="6350">
                          <a:solidFill>
                            <a:srgbClr val="EE0000"/>
                          </a:solidFill>
                        </a:ln>
                      </wps:spPr>
                      <wps:txbx>
                        <w:txbxContent>
                          <w:p w14:paraId="39F0C01B" w14:textId="31CF5E8A" w:rsidR="00E95EAA" w:rsidRDefault="00E95EAA">
                            <w:r>
                              <w:t>Votre organis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FD0CB" id="_x0000_s1036" type="#_x0000_t202" style="position:absolute;margin-left:171.6pt;margin-top:119.5pt;width:81.4pt;height:3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" filled="f" strokecolor="#e00" strokeweight=".5pt">
                <v:textbox>
                  <w:txbxContent>
                    <w:p w14:paraId="39F0C01B" w14:textId="31CF5E8A" w:rsidR="00E95EAA" w:rsidRDefault="00E95EAA">
                      <w:r>
                        <w:t>Votre organisation</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4CFBB036" wp14:editId="6CABC431">
                <wp:simplePos x="0" y="0"/>
                <wp:positionH relativeFrom="column">
                  <wp:posOffset>4437037</wp:posOffset>
                </wp:positionH>
                <wp:positionV relativeFrom="paragraph">
                  <wp:posOffset>1995706</wp:posOffset>
                </wp:positionV>
                <wp:extent cx="635537" cy="192845"/>
                <wp:effectExtent l="19050" t="57150" r="12700" b="36195"/>
                <wp:wrapNone/>
                <wp:docPr id="967799102" name="Connecteur droit avec flèche 12"/>
                <wp:cNvGraphicFramePr/>
                <a:graphic xmlns:a="http://schemas.openxmlformats.org/drawingml/2006/main">
                  <a:graphicData uri="http://schemas.microsoft.com/office/word/2010/wordprocessingShape">
                    <wps:wsp>
                      <wps:cNvCnPr/>
                      <wps:spPr>
                        <a:xfrm flipH="1" flipV="1">
                          <a:off x="0" y="0"/>
                          <a:ext cx="635537" cy="192845"/>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78106" id="Connecteur droit avec flèche 12" o:spid="_x0000_s1026" type="#_x0000_t32" style="position:absolute;margin-left:349.35pt;margin-top:157.15pt;width:50.05pt;height:15.2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" strokecolor="#e00" strokeweight="2.2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22CDE9EB" wp14:editId="14926F89">
                <wp:simplePos x="0" y="0"/>
                <wp:positionH relativeFrom="column">
                  <wp:posOffset>5041949</wp:posOffset>
                </wp:positionH>
                <wp:positionV relativeFrom="paragraph">
                  <wp:posOffset>2016809</wp:posOffset>
                </wp:positionV>
                <wp:extent cx="1033780" cy="259764"/>
                <wp:effectExtent l="0" t="0" r="13970" b="26035"/>
                <wp:wrapNone/>
                <wp:docPr id="1210516638" name="Zone de texte 10"/>
                <wp:cNvGraphicFramePr/>
                <a:graphic xmlns:a="http://schemas.openxmlformats.org/drawingml/2006/main">
                  <a:graphicData uri="http://schemas.microsoft.com/office/word/2010/wordprocessingShape">
                    <wps:wsp>
                      <wps:cNvSpPr txBox="1"/>
                      <wps:spPr>
                        <a:xfrm>
                          <a:off x="0" y="0"/>
                          <a:ext cx="1033780" cy="259764"/>
                        </a:xfrm>
                        <a:prstGeom prst="rect">
                          <a:avLst/>
                        </a:prstGeom>
                        <a:noFill/>
                        <a:ln w="6350">
                          <a:solidFill>
                            <a:srgbClr val="EE0000"/>
                          </a:solidFill>
                        </a:ln>
                      </wps:spPr>
                      <wps:txbx>
                        <w:txbxContent>
                          <w:p w14:paraId="4A63E41A" w14:textId="19BD6995" w:rsidR="00E95EAA" w:rsidRDefault="00E95EAA" w:rsidP="00E95EAA">
                            <w:r>
                              <w:t>Votre 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DE9EB" id="_x0000_s1037" type="#_x0000_t202" style="position:absolute;margin-left:397pt;margin-top:158.8pt;width:81.4pt;height:20.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" filled="f" strokecolor="#e00" strokeweight=".5pt">
                <v:textbox>
                  <w:txbxContent>
                    <w:p w14:paraId="4A63E41A" w14:textId="19BD6995" w:rsidR="00E95EAA" w:rsidRDefault="00E95EAA" w:rsidP="00E95EAA">
                      <w:r>
                        <w:t>Votre token</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22ED48AE" wp14:editId="50CD8541">
                <wp:simplePos x="0" y="0"/>
                <wp:positionH relativeFrom="column">
                  <wp:posOffset>1567229</wp:posOffset>
                </wp:positionH>
                <wp:positionV relativeFrom="paragraph">
                  <wp:posOffset>1622913</wp:posOffset>
                </wp:positionV>
                <wp:extent cx="611944" cy="274320"/>
                <wp:effectExtent l="38100" t="38100" r="17145" b="30480"/>
                <wp:wrapNone/>
                <wp:docPr id="1639847633" name="Connecteur droit avec flèche 12"/>
                <wp:cNvGraphicFramePr/>
                <a:graphic xmlns:a="http://schemas.openxmlformats.org/drawingml/2006/main">
                  <a:graphicData uri="http://schemas.microsoft.com/office/word/2010/wordprocessingShape">
                    <wps:wsp>
                      <wps:cNvCnPr/>
                      <wps:spPr>
                        <a:xfrm flipH="1" flipV="1">
                          <a:off x="0" y="0"/>
                          <a:ext cx="611944" cy="274320"/>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5E4DE0" id="Connecteur droit avec flèche 12" o:spid="_x0000_s1026" type="#_x0000_t32" style="position:absolute;margin-left:123.4pt;margin-top:127.8pt;width:48.2pt;height:21.6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" strokecolor="#e00" strokeweight="2.2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56DD351" wp14:editId="777DE813">
                <wp:simplePos x="0" y="0"/>
                <wp:positionH relativeFrom="column">
                  <wp:posOffset>2587136</wp:posOffset>
                </wp:positionH>
                <wp:positionV relativeFrom="paragraph">
                  <wp:posOffset>1236052</wp:posOffset>
                </wp:positionV>
                <wp:extent cx="1012873" cy="63305"/>
                <wp:effectExtent l="19050" t="76200" r="0" b="51435"/>
                <wp:wrapNone/>
                <wp:docPr id="1219886913" name="Connecteur droit avec flèche 11"/>
                <wp:cNvGraphicFramePr/>
                <a:graphic xmlns:a="http://schemas.openxmlformats.org/drawingml/2006/main">
                  <a:graphicData uri="http://schemas.microsoft.com/office/word/2010/wordprocessingShape">
                    <wps:wsp>
                      <wps:cNvCnPr/>
                      <wps:spPr>
                        <a:xfrm flipV="1">
                          <a:off x="0" y="0"/>
                          <a:ext cx="1012873" cy="63305"/>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8927AA" id="Connecteur droit avec flèche 11" o:spid="_x0000_s1026" type="#_x0000_t32" style="position:absolute;margin-left:203.7pt;margin-top:97.35pt;width:79.75pt;height: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" strokecolor="#e00" strokeweight="2.2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1F9D3600" wp14:editId="343D1C76">
                <wp:simplePos x="0" y="0"/>
                <wp:positionH relativeFrom="column">
                  <wp:posOffset>807573</wp:posOffset>
                </wp:positionH>
                <wp:positionV relativeFrom="paragraph">
                  <wp:posOffset>1475203</wp:posOffset>
                </wp:positionV>
                <wp:extent cx="1252025" cy="274320"/>
                <wp:effectExtent l="0" t="0" r="24765" b="11430"/>
                <wp:wrapNone/>
                <wp:docPr id="1695185535" name="Rectangle 9"/>
                <wp:cNvGraphicFramePr/>
                <a:graphic xmlns:a="http://schemas.openxmlformats.org/drawingml/2006/main">
                  <a:graphicData uri="http://schemas.microsoft.com/office/word/2010/wordprocessingShape">
                    <wps:wsp>
                      <wps:cNvSpPr/>
                      <wps:spPr>
                        <a:xfrm>
                          <a:off x="0" y="0"/>
                          <a:ext cx="1252025" cy="274320"/>
                        </a:xfrm>
                        <a:prstGeom prst="rect">
                          <a:avLst/>
                        </a:pr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98AE6D" id="Rectangle 9" o:spid="_x0000_s1026" style="position:absolute;margin-left:63.6pt;margin-top:116.15pt;width:98.6pt;height:21.6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" filled="f" strokecolor="#e00" strokeweight="1pt"/>
            </w:pict>
          </mc:Fallback>
        </mc:AlternateContent>
      </w:r>
      <w:r w:rsidR="002C6B6E">
        <w:rPr>
          <w:noProof/>
        </w:rPr>
        <w:drawing>
          <wp:inline distT="0" distB="0" distL="0" distR="0" wp14:anchorId="3B2A3240" wp14:editId="2779A293">
            <wp:extent cx="3238781" cy="2690093"/>
            <wp:effectExtent l="0" t="0" r="0" b="0"/>
            <wp:docPr id="1576824711"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824711" name="Image 1" descr="Une image contenant texte, capture d’écran, nombre, Police&#10;&#10;Le contenu généré par l’IA peut être incorrect."/>
                    <pic:cNvPicPr/>
                  </pic:nvPicPr>
                  <pic:blipFill>
                    <a:blip r:embed="rId33"/>
                    <a:stretch>
                      <a:fillRect/>
                    </a:stretch>
                  </pic:blipFill>
                  <pic:spPr>
                    <a:xfrm>
                      <a:off x="0" y="0"/>
                      <a:ext cx="3238781" cy="2690093"/>
                    </a:xfrm>
                    <a:prstGeom prst="rect">
                      <a:avLst/>
                    </a:prstGeom>
                  </pic:spPr>
                </pic:pic>
              </a:graphicData>
            </a:graphic>
          </wp:inline>
        </w:drawing>
      </w:r>
      <w:r w:rsidR="002C6B6E">
        <w:t xml:space="preserve"> </w:t>
      </w:r>
      <w:r w:rsidR="002C6B6E">
        <w:rPr>
          <w:noProof/>
        </w:rPr>
        <w:drawing>
          <wp:inline distT="0" distB="0" distL="0" distR="0" wp14:anchorId="290AAF41" wp14:editId="08AF8075">
            <wp:extent cx="2362405" cy="2316681"/>
            <wp:effectExtent l="0" t="0" r="0" b="7620"/>
            <wp:docPr id="480334733"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334733" name="Image 1" descr="Une image contenant texte, capture d’écran, nombre, Police&#10;&#10;Le contenu généré par l’IA peut être incorrect."/>
                    <pic:cNvPicPr/>
                  </pic:nvPicPr>
                  <pic:blipFill>
                    <a:blip r:embed="rId34"/>
                    <a:stretch>
                      <a:fillRect/>
                    </a:stretch>
                  </pic:blipFill>
                  <pic:spPr>
                    <a:xfrm>
                      <a:off x="0" y="0"/>
                      <a:ext cx="2362405" cy="2316681"/>
                    </a:xfrm>
                    <a:prstGeom prst="rect">
                      <a:avLst/>
                    </a:prstGeom>
                  </pic:spPr>
                </pic:pic>
              </a:graphicData>
            </a:graphic>
          </wp:inline>
        </w:drawing>
      </w:r>
    </w:p>
    <w:p w14:paraId="7301286B" w14:textId="77777777" w:rsidR="002C6B6E" w:rsidRDefault="002C6B6E"/>
    <w:p w14:paraId="13C1C83D" w14:textId="77777777" w:rsidR="003A5C20" w:rsidRDefault="003A5C20">
      <w:pPr>
        <w:rPr>
          <w:rFonts w:asciiTheme="majorHAnsi" w:eastAsiaTheme="majorEastAsia" w:hAnsiTheme="majorHAnsi" w:cstheme="majorBidi"/>
          <w:color w:val="0F4761" w:themeColor="accent1" w:themeShade="BF"/>
          <w:sz w:val="32"/>
          <w:szCs w:val="32"/>
        </w:rPr>
      </w:pPr>
      <w:r>
        <w:br w:type="page"/>
      </w:r>
    </w:p>
    <w:p w14:paraId="1C2D0519" w14:textId="38BF08CF" w:rsidR="003A5C20" w:rsidRDefault="003A5C20" w:rsidP="003A5C20">
      <w:pPr>
        <w:pStyle w:val="Titre2"/>
      </w:pPr>
      <w:r>
        <w:t>Questions de compréhension</w:t>
      </w:r>
    </w:p>
    <w:p w14:paraId="60FDD6A5" w14:textId="3FA15332" w:rsidR="003A5C20" w:rsidRPr="003A5C20" w:rsidRDefault="003A5C20" w:rsidP="003A5C20">
      <w:r>
        <w:t>Toutes les questions de compréhension sont en gras (répondez à la suite)</w:t>
      </w:r>
    </w:p>
    <w:p w14:paraId="339B623F" w14:textId="3D1B5FF6" w:rsidR="003A5C20" w:rsidRPr="003A5C20" w:rsidRDefault="003A5C20">
      <w:pPr>
        <w:rPr>
          <w:b/>
          <w:bCs/>
        </w:rPr>
      </w:pPr>
      <w:r w:rsidRPr="003A5C20">
        <w:rPr>
          <w:b/>
          <w:bCs/>
          <w:noProof/>
        </w:rPr>
        <w:drawing>
          <wp:inline distT="0" distB="0" distL="0" distR="0" wp14:anchorId="5E3D430C" wp14:editId="6F4205AA">
            <wp:extent cx="272415" cy="272415"/>
            <wp:effectExtent l="0" t="0" r="0" b="0"/>
            <wp:docPr id="1179400396" name="Graphique 1179400396"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3A5C20">
        <w:rPr>
          <w:b/>
          <w:bCs/>
        </w:rPr>
        <w:t xml:space="preserve">Pour l’url de connexion à influxdb, on pourrait utiliser localhost, 127.0.0.1 ou l’adresse  </w:t>
      </w:r>
      <w:r w:rsidRPr="003A5C20">
        <w:rPr>
          <w:b/>
          <w:bCs/>
        </w:rPr>
        <w:t>217.154.16.99</w:t>
      </w:r>
      <w:r w:rsidRPr="003A5C20">
        <w:rPr>
          <w:b/>
          <w:bCs/>
        </w:rPr>
        <w:t>, expliquer la différence entre les 3 solutions et pourquoi l’utilisation de localhost ou 127.0.0.1 est préférable.</w:t>
      </w:r>
    </w:p>
    <w:p w14:paraId="44A07D36" w14:textId="7E4D822F" w:rsidR="003A5C20" w:rsidRPr="003A5C20" w:rsidRDefault="003A5C20">
      <w:pPr>
        <w:rPr>
          <w:b/>
          <w:bCs/>
        </w:rPr>
      </w:pPr>
      <w:r w:rsidRPr="003A5C20">
        <w:rPr>
          <w:b/>
          <w:bCs/>
          <w:noProof/>
        </w:rPr>
        <w:drawing>
          <wp:inline distT="0" distB="0" distL="0" distR="0" wp14:anchorId="0047408F" wp14:editId="48844B8C">
            <wp:extent cx="272415" cy="272415"/>
            <wp:effectExtent l="0" t="0" r="0" b="0"/>
            <wp:docPr id="363419645" name="Graphique 363419645"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3A5C20">
        <w:rPr>
          <w:b/>
          <w:bCs/>
        </w:rPr>
        <w:t>Chercher sur internet comment se créer en javascript un tableau et un objet. Donner un exemple de création d’un tableau de 2 éléments qui pourrait être dans msg.payload.</w:t>
      </w:r>
    </w:p>
    <w:p w14:paraId="796D720D" w14:textId="6589B6C0" w:rsidR="003A5C20" w:rsidRPr="003A5C20" w:rsidRDefault="003A5C20">
      <w:pPr>
        <w:rPr>
          <w:b/>
          <w:bCs/>
        </w:rPr>
      </w:pPr>
      <w:r w:rsidRPr="003A5C20">
        <w:rPr>
          <w:b/>
          <w:bCs/>
          <w:noProof/>
        </w:rPr>
        <w:drawing>
          <wp:inline distT="0" distB="0" distL="0" distR="0" wp14:anchorId="6F34C288" wp14:editId="5617D2FE">
            <wp:extent cx="272415" cy="272415"/>
            <wp:effectExtent l="0" t="0" r="0" b="0"/>
            <wp:docPr id="2098263331" name="Graphique 2098263331"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3A5C20">
        <w:rPr>
          <w:b/>
          <w:bCs/>
        </w:rPr>
        <w:t>Quelle est le type de variable (tableau et/ou objet) qui doit être envoyé à influxdb pour insérer un élément dans sa base ?</w:t>
      </w:r>
    </w:p>
    <w:p w14:paraId="5CC95190" w14:textId="48E629BD" w:rsidR="003A5C20" w:rsidRDefault="003A5C20">
      <w:pPr>
        <w:rPr>
          <w:b/>
          <w:bCs/>
        </w:rPr>
      </w:pPr>
      <w:r w:rsidRPr="003A5C20">
        <w:rPr>
          <w:b/>
          <w:bCs/>
          <w:noProof/>
        </w:rPr>
        <w:drawing>
          <wp:inline distT="0" distB="0" distL="0" distR="0" wp14:anchorId="5DD3EA15" wp14:editId="25C8066A">
            <wp:extent cx="272415" cy="272415"/>
            <wp:effectExtent l="0" t="0" r="0" b="0"/>
            <wp:docPr id="1035843948" name="Graphique 1035843948"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3A5C20">
        <w:rPr>
          <w:b/>
          <w:bCs/>
        </w:rPr>
        <w:t xml:space="preserve">On désire envoyer 1 élément dans la base courant et 1 élément dans la base tension, quel serait le message à envoyer dans </w:t>
      </w:r>
      <w:r>
        <w:rPr>
          <w:b/>
          <w:bCs/>
        </w:rPr>
        <w:t>msg.</w:t>
      </w:r>
      <w:r w:rsidRPr="003A5C20">
        <w:rPr>
          <w:b/>
          <w:bCs/>
        </w:rPr>
        <w:t>payload.</w:t>
      </w:r>
    </w:p>
    <w:p w14:paraId="1D9DDC66" w14:textId="77777777" w:rsidR="003A5C20" w:rsidRPr="003A5C20" w:rsidRDefault="003A5C20">
      <w:pPr>
        <w:rPr>
          <w:b/>
          <w:bCs/>
        </w:rPr>
      </w:pPr>
    </w:p>
    <w:p w14:paraId="4FCF711E" w14:textId="37A4E7D8" w:rsidR="002C6B6E" w:rsidRDefault="00CA3D6B" w:rsidP="00CA3D6B">
      <w:pPr>
        <w:pStyle w:val="Titre2"/>
      </w:pPr>
      <w:r>
        <w:t xml:space="preserve">Tester </w:t>
      </w:r>
      <w:r w:rsidRPr="00CA3D6B">
        <w:t>votre</w:t>
      </w:r>
      <w:r>
        <w:t xml:space="preserve"> base sur influxdb</w:t>
      </w:r>
    </w:p>
    <w:p w14:paraId="435B0833" w14:textId="629D9EA2" w:rsidR="00B91FCA" w:rsidRPr="00B91FCA" w:rsidRDefault="00B91FCA" w:rsidP="00B91FCA">
      <w:r>
        <w:t>Si node-red est fonctionnel, les données humidite et temperature sont directement envoyées à influxdb. Si la connexion est valide (pas d’erreur lors du déploiement sur node-red), vous pouvez aller visualiser les données qui sont envoyés toutes les 10s (Data Explorer dans Influxdb ui).</w:t>
      </w:r>
    </w:p>
    <w:p w14:paraId="033742E9" w14:textId="1A36C0EF" w:rsidR="003A5C20" w:rsidRDefault="003A5C20" w:rsidP="003A5C20">
      <w:r>
        <w:rPr>
          <w:noProof/>
        </w:rPr>
        <mc:AlternateContent>
          <mc:Choice Requires="wps">
            <w:drawing>
              <wp:anchor distT="0" distB="0" distL="114300" distR="114300" simplePos="0" relativeHeight="251720704" behindDoc="0" locked="0" layoutInCell="1" allowOverlap="1" wp14:anchorId="6DCAD5FE" wp14:editId="01DDC024">
                <wp:simplePos x="0" y="0"/>
                <wp:positionH relativeFrom="column">
                  <wp:posOffset>650776</wp:posOffset>
                </wp:positionH>
                <wp:positionV relativeFrom="paragraph">
                  <wp:posOffset>698695</wp:posOffset>
                </wp:positionV>
                <wp:extent cx="1050095" cy="288388"/>
                <wp:effectExtent l="19050" t="19050" r="17145" b="16510"/>
                <wp:wrapNone/>
                <wp:docPr id="110243313" name="Rectangle 2"/>
                <wp:cNvGraphicFramePr/>
                <a:graphic xmlns:a="http://schemas.openxmlformats.org/drawingml/2006/main">
                  <a:graphicData uri="http://schemas.microsoft.com/office/word/2010/wordprocessingShape">
                    <wps:wsp>
                      <wps:cNvSpPr/>
                      <wps:spPr>
                        <a:xfrm>
                          <a:off x="0" y="0"/>
                          <a:ext cx="1050095" cy="288388"/>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1DA379" id="Rectangle 2" o:spid="_x0000_s1026" style="position:absolute;margin-left:51.25pt;margin-top:55pt;width:82.7pt;height:22.7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" filled="f" strokecolor="yellow" strokeweight="3pt"/>
            </w:pict>
          </mc:Fallback>
        </mc:AlternateContent>
      </w:r>
      <w:r>
        <w:t xml:space="preserve">Aller dans </w:t>
      </w:r>
      <w:r>
        <w:rPr>
          <w:noProof/>
        </w:rPr>
        <w:drawing>
          <wp:inline distT="0" distB="0" distL="0" distR="0" wp14:anchorId="46631216" wp14:editId="61B9BBD1">
            <wp:extent cx="1310754" cy="1303133"/>
            <wp:effectExtent l="0" t="0" r="3810" b="0"/>
            <wp:docPr id="114433163"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33163" name="Image 1" descr="Une image contenant texte, capture d’écran, Police, nombre&#10;&#10;Le contenu généré par l’IA peut être incorrect."/>
                    <pic:cNvPicPr/>
                  </pic:nvPicPr>
                  <pic:blipFill>
                    <a:blip r:embed="rId37"/>
                    <a:stretch>
                      <a:fillRect/>
                    </a:stretch>
                  </pic:blipFill>
                  <pic:spPr>
                    <a:xfrm>
                      <a:off x="0" y="0"/>
                      <a:ext cx="1310754" cy="1303133"/>
                    </a:xfrm>
                    <a:prstGeom prst="rect">
                      <a:avLst/>
                    </a:prstGeom>
                  </pic:spPr>
                </pic:pic>
              </a:graphicData>
            </a:graphic>
          </wp:inline>
        </w:drawing>
      </w:r>
      <w:r>
        <w:t xml:space="preserve"> et aller chercher les données</w:t>
      </w:r>
      <w:r w:rsidR="00A855D7">
        <w:t xml:space="preserve"> d’humidité</w:t>
      </w:r>
    </w:p>
    <w:p w14:paraId="7A0E8589" w14:textId="43812458" w:rsidR="003A5C20" w:rsidRDefault="00B91FCA" w:rsidP="003A5C20">
      <w:r>
        <w:rPr>
          <w:noProof/>
        </w:rPr>
        <mc:AlternateContent>
          <mc:Choice Requires="wps">
            <w:drawing>
              <wp:anchor distT="0" distB="0" distL="114300" distR="114300" simplePos="0" relativeHeight="251729920" behindDoc="0" locked="0" layoutInCell="1" allowOverlap="1" wp14:anchorId="56C39DA9" wp14:editId="11A487E9">
                <wp:simplePos x="0" y="0"/>
                <wp:positionH relativeFrom="margin">
                  <wp:posOffset>3655890</wp:posOffset>
                </wp:positionH>
                <wp:positionV relativeFrom="paragraph">
                  <wp:posOffset>347833</wp:posOffset>
                </wp:positionV>
                <wp:extent cx="1582029" cy="457200"/>
                <wp:effectExtent l="0" t="0" r="18415" b="19050"/>
                <wp:wrapNone/>
                <wp:docPr id="1792009210" name="Zone de texte 10"/>
                <wp:cNvGraphicFramePr/>
                <a:graphic xmlns:a="http://schemas.openxmlformats.org/drawingml/2006/main">
                  <a:graphicData uri="http://schemas.microsoft.com/office/word/2010/wordprocessingShape">
                    <wps:wsp>
                      <wps:cNvSpPr txBox="1"/>
                      <wps:spPr>
                        <a:xfrm>
                          <a:off x="0" y="0"/>
                          <a:ext cx="1582029" cy="457200"/>
                        </a:xfrm>
                        <a:prstGeom prst="rect">
                          <a:avLst/>
                        </a:prstGeom>
                        <a:noFill/>
                        <a:ln w="6350">
                          <a:solidFill>
                            <a:srgbClr val="EE0000"/>
                          </a:solidFill>
                        </a:ln>
                      </wps:spPr>
                      <wps:txbx>
                        <w:txbxContent>
                          <w:p w14:paraId="65BCB348" w14:textId="16A8C41D" w:rsidR="00B91FCA" w:rsidRPr="00B91FCA" w:rsidRDefault="00B91FCA" w:rsidP="00B91FCA">
                            <w:pPr>
                              <w:rPr>
                                <w:color w:val="FFFFFF" w:themeColor="background1"/>
                              </w:rPr>
                            </w:pPr>
                            <w:r>
                              <w:rPr>
                                <w:color w:val="FFFFFF" w:themeColor="background1"/>
                              </w:rPr>
                              <w:t>Les données devraient apparaît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C39DA9" id="_x0000_s1038" type="#_x0000_t202" style="position:absolute;margin-left:287.85pt;margin-top:27.4pt;width:124.55pt;height:36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" filled="f" strokecolor="#e00" strokeweight=".5pt">
                <v:textbox>
                  <w:txbxContent>
                    <w:p w14:paraId="65BCB348" w14:textId="16A8C41D" w:rsidR="00B91FCA" w:rsidRPr="00B91FCA" w:rsidRDefault="00B91FCA" w:rsidP="00B91FCA">
                      <w:pPr>
                        <w:rPr>
                          <w:color w:val="FFFFFF" w:themeColor="background1"/>
                        </w:rPr>
                      </w:pPr>
                      <w:r>
                        <w:rPr>
                          <w:color w:val="FFFFFF" w:themeColor="background1"/>
                        </w:rPr>
                        <w:t>Les données devraient apparaître</w:t>
                      </w:r>
                    </w:p>
                  </w:txbxContent>
                </v:textbox>
                <w10:wrap anchorx="margin"/>
              </v:shape>
            </w:pict>
          </mc:Fallback>
        </mc:AlternateContent>
      </w:r>
      <w:r>
        <w:rPr>
          <w:noProof/>
        </w:rPr>
        <mc:AlternateContent>
          <mc:Choice Requires="wps">
            <w:drawing>
              <wp:anchor distT="0" distB="0" distL="114300" distR="114300" simplePos="0" relativeHeight="251727872" behindDoc="0" locked="0" layoutInCell="1" allowOverlap="1" wp14:anchorId="6233A918" wp14:editId="327D0C62">
                <wp:simplePos x="0" y="0"/>
                <wp:positionH relativeFrom="column">
                  <wp:posOffset>5363454</wp:posOffset>
                </wp:positionH>
                <wp:positionV relativeFrom="paragraph">
                  <wp:posOffset>514593</wp:posOffset>
                </wp:positionV>
                <wp:extent cx="1373652" cy="965689"/>
                <wp:effectExtent l="19050" t="19050" r="17145" b="25400"/>
                <wp:wrapNone/>
                <wp:docPr id="1251015283" name="Rectangle 2"/>
                <wp:cNvGraphicFramePr/>
                <a:graphic xmlns:a="http://schemas.openxmlformats.org/drawingml/2006/main">
                  <a:graphicData uri="http://schemas.microsoft.com/office/word/2010/wordprocessingShape">
                    <wps:wsp>
                      <wps:cNvSpPr/>
                      <wps:spPr>
                        <a:xfrm>
                          <a:off x="0" y="0"/>
                          <a:ext cx="1373652" cy="965689"/>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ACCE8F" id="Rectangle 2" o:spid="_x0000_s1026" style="position:absolute;margin-left:422.3pt;margin-top:40.5pt;width:108.15pt;height:76.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" filled="f" strokecolor="yellow" strokeweight="3pt"/>
            </w:pict>
          </mc:Fallback>
        </mc:AlternateContent>
      </w:r>
      <w:r>
        <w:rPr>
          <w:noProof/>
        </w:rPr>
        <mc:AlternateContent>
          <mc:Choice Requires="wps">
            <w:drawing>
              <wp:anchor distT="0" distB="0" distL="114300" distR="114300" simplePos="0" relativeHeight="251725824" behindDoc="0" locked="0" layoutInCell="1" allowOverlap="1" wp14:anchorId="7C220012" wp14:editId="166512CF">
                <wp:simplePos x="0" y="0"/>
                <wp:positionH relativeFrom="column">
                  <wp:posOffset>2671543</wp:posOffset>
                </wp:positionH>
                <wp:positionV relativeFrom="paragraph">
                  <wp:posOffset>2310130</wp:posOffset>
                </wp:positionV>
                <wp:extent cx="548542" cy="45719"/>
                <wp:effectExtent l="0" t="76200" r="4445" b="50165"/>
                <wp:wrapNone/>
                <wp:docPr id="308758286" name="Connecteur droit avec flèche 12"/>
                <wp:cNvGraphicFramePr/>
                <a:graphic xmlns:a="http://schemas.openxmlformats.org/drawingml/2006/main">
                  <a:graphicData uri="http://schemas.microsoft.com/office/word/2010/wordprocessingShape">
                    <wps:wsp>
                      <wps:cNvCnPr/>
                      <wps:spPr>
                        <a:xfrm flipH="1" flipV="1">
                          <a:off x="0" y="0"/>
                          <a:ext cx="548542" cy="45719"/>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ECCA34" id="Connecteur droit avec flèche 12" o:spid="_x0000_s1026" type="#_x0000_t32" style="position:absolute;margin-left:210.35pt;margin-top:181.9pt;width:43.2pt;height:3.6pt;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" strokecolor="#e00" strokeweight="2.2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4E8A08B7" wp14:editId="74A6E6C6">
                <wp:simplePos x="0" y="0"/>
                <wp:positionH relativeFrom="margin">
                  <wp:posOffset>3128743</wp:posOffset>
                </wp:positionH>
                <wp:positionV relativeFrom="paragraph">
                  <wp:posOffset>2183667</wp:posOffset>
                </wp:positionV>
                <wp:extent cx="2004646" cy="457200"/>
                <wp:effectExtent l="0" t="0" r="15240" b="19050"/>
                <wp:wrapNone/>
                <wp:docPr id="40101997" name="Zone de texte 10"/>
                <wp:cNvGraphicFramePr/>
                <a:graphic xmlns:a="http://schemas.openxmlformats.org/drawingml/2006/main">
                  <a:graphicData uri="http://schemas.microsoft.com/office/word/2010/wordprocessingShape">
                    <wps:wsp>
                      <wps:cNvSpPr txBox="1"/>
                      <wps:spPr>
                        <a:xfrm>
                          <a:off x="0" y="0"/>
                          <a:ext cx="2004646" cy="457200"/>
                        </a:xfrm>
                        <a:prstGeom prst="rect">
                          <a:avLst/>
                        </a:prstGeom>
                        <a:noFill/>
                        <a:ln w="6350">
                          <a:solidFill>
                            <a:srgbClr val="EE0000"/>
                          </a:solidFill>
                        </a:ln>
                      </wps:spPr>
                      <wps:txbx>
                        <w:txbxContent>
                          <w:p w14:paraId="547B168D" w14:textId="180CFF55" w:rsidR="00B91FCA" w:rsidRPr="00B91FCA" w:rsidRDefault="00B91FCA" w:rsidP="00B91FCA">
                            <w:pPr>
                              <w:rPr>
                                <w:color w:val="FFFFFF" w:themeColor="background1"/>
                              </w:rPr>
                            </w:pPr>
                            <w:r w:rsidRPr="00B91FCA">
                              <w:rPr>
                                <w:color w:val="FFFFFF" w:themeColor="background1"/>
                              </w:rPr>
                              <w:t>configuration de la  requête sur la base</w:t>
                            </w:r>
                            <w:r w:rsidRPr="00B91FCA">
                              <w:rPr>
                                <w:color w:val="FFFFFF" w:themeColor="background1"/>
                              </w:rPr>
                              <w:t xml:space="preserve"> t</w:t>
                            </w:r>
                            <w:r w:rsidRPr="00B91FCA">
                              <w:rPr>
                                <w:color w:val="FFFFFF" w:themeColor="background1"/>
                              </w:rPr>
                              <w:t>capte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8A08B7" id="_x0000_s1039" type="#_x0000_t202" style="position:absolute;margin-left:246.35pt;margin-top:171.95pt;width:157.85pt;height:36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" filled="f" strokecolor="#e00" strokeweight=".5pt">
                <v:textbox>
                  <w:txbxContent>
                    <w:p w14:paraId="547B168D" w14:textId="180CFF55" w:rsidR="00B91FCA" w:rsidRPr="00B91FCA" w:rsidRDefault="00B91FCA" w:rsidP="00B91FCA">
                      <w:pPr>
                        <w:rPr>
                          <w:color w:val="FFFFFF" w:themeColor="background1"/>
                        </w:rPr>
                      </w:pPr>
                      <w:r w:rsidRPr="00B91FCA">
                        <w:rPr>
                          <w:color w:val="FFFFFF" w:themeColor="background1"/>
                        </w:rPr>
                        <w:t>configuration de la  requête sur la base</w:t>
                      </w:r>
                      <w:r w:rsidRPr="00B91FCA">
                        <w:rPr>
                          <w:color w:val="FFFFFF" w:themeColor="background1"/>
                        </w:rPr>
                        <w:t xml:space="preserve"> t</w:t>
                      </w:r>
                      <w:r w:rsidRPr="00B91FCA">
                        <w:rPr>
                          <w:color w:val="FFFFFF" w:themeColor="background1"/>
                        </w:rPr>
                        <w:t>capteurs</w:t>
                      </w:r>
                    </w:p>
                  </w:txbxContent>
                </v:textbox>
                <w10:wrap anchorx="margin"/>
              </v:shape>
            </w:pict>
          </mc:Fallback>
        </mc:AlternateContent>
      </w:r>
      <w:r>
        <w:rPr>
          <w:noProof/>
        </w:rPr>
        <mc:AlternateContent>
          <mc:Choice Requires="wps">
            <w:drawing>
              <wp:anchor distT="0" distB="0" distL="114300" distR="114300" simplePos="0" relativeHeight="251722752" behindDoc="0" locked="0" layoutInCell="1" allowOverlap="1" wp14:anchorId="40AEE80C" wp14:editId="679B0D6D">
                <wp:simplePos x="0" y="0"/>
                <wp:positionH relativeFrom="column">
                  <wp:posOffset>45867</wp:posOffset>
                </wp:positionH>
                <wp:positionV relativeFrom="paragraph">
                  <wp:posOffset>2209750</wp:posOffset>
                </wp:positionV>
                <wp:extent cx="2604574" cy="297473"/>
                <wp:effectExtent l="19050" t="19050" r="24765" b="26670"/>
                <wp:wrapNone/>
                <wp:docPr id="1933631408" name="Rectangle 2"/>
                <wp:cNvGraphicFramePr/>
                <a:graphic xmlns:a="http://schemas.openxmlformats.org/drawingml/2006/main">
                  <a:graphicData uri="http://schemas.microsoft.com/office/word/2010/wordprocessingShape">
                    <wps:wsp>
                      <wps:cNvSpPr/>
                      <wps:spPr>
                        <a:xfrm>
                          <a:off x="0" y="0"/>
                          <a:ext cx="2604574" cy="297473"/>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0DCEB" id="Rectangle 2" o:spid="_x0000_s1026" style="position:absolute;margin-left:3.6pt;margin-top:174pt;width:205.1pt;height:23.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" filled="f" strokecolor="yellow" strokeweight="3pt"/>
            </w:pict>
          </mc:Fallback>
        </mc:AlternateContent>
      </w:r>
      <w:r w:rsidR="003A5C20">
        <w:rPr>
          <w:noProof/>
        </w:rPr>
        <w:drawing>
          <wp:inline distT="0" distB="0" distL="0" distR="0" wp14:anchorId="486D3334" wp14:editId="7B5FBFD4">
            <wp:extent cx="6840220" cy="3087370"/>
            <wp:effectExtent l="0" t="0" r="0" b="0"/>
            <wp:docPr id="1416593956" name="Image 1" descr="Une image contenant capture d’écran, Logiciel multimédia, logiciel, Logiciel de graphis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593956" name="Image 1" descr="Une image contenant capture d’écran, Logiciel multimédia, logiciel, Logiciel de graphisme&#10;&#10;Le contenu généré par l’IA peut être incorrect."/>
                    <pic:cNvPicPr/>
                  </pic:nvPicPr>
                  <pic:blipFill>
                    <a:blip r:embed="rId38"/>
                    <a:stretch>
                      <a:fillRect/>
                    </a:stretch>
                  </pic:blipFill>
                  <pic:spPr>
                    <a:xfrm>
                      <a:off x="0" y="0"/>
                      <a:ext cx="6840220" cy="3087370"/>
                    </a:xfrm>
                    <a:prstGeom prst="rect">
                      <a:avLst/>
                    </a:prstGeom>
                  </pic:spPr>
                </pic:pic>
              </a:graphicData>
            </a:graphic>
          </wp:inline>
        </w:drawing>
      </w:r>
    </w:p>
    <w:p w14:paraId="303AA4F8" w14:textId="77777777" w:rsidR="00B91FCA" w:rsidRDefault="00B91FCA">
      <w:r>
        <w:br w:type="page"/>
      </w:r>
    </w:p>
    <w:p w14:paraId="5BEE7752" w14:textId="11521B09" w:rsidR="00B91FCA" w:rsidRDefault="00B91FCA" w:rsidP="003A5C20">
      <w:r>
        <w:t>Vous pouvez cliquer sur Script Editor pour visualiser la requête flux qui a été générée, et changer le nom de la requête (exemple pour l’humidité)</w:t>
      </w:r>
    </w:p>
    <w:p w14:paraId="1A25CF03" w14:textId="41AAC8F8" w:rsidR="003A5C20" w:rsidRDefault="00B91FCA" w:rsidP="003A5C20">
      <w:r>
        <w:rPr>
          <w:noProof/>
        </w:rPr>
        <mc:AlternateContent>
          <mc:Choice Requires="wps">
            <w:drawing>
              <wp:anchor distT="0" distB="0" distL="114300" distR="114300" simplePos="0" relativeHeight="251735040" behindDoc="0" locked="0" layoutInCell="1" allowOverlap="1" wp14:anchorId="4FEC978D" wp14:editId="0093EDBB">
                <wp:simplePos x="0" y="0"/>
                <wp:positionH relativeFrom="column">
                  <wp:posOffset>603593</wp:posOffset>
                </wp:positionH>
                <wp:positionV relativeFrom="paragraph">
                  <wp:posOffset>7083</wp:posOffset>
                </wp:positionV>
                <wp:extent cx="1596146" cy="302357"/>
                <wp:effectExtent l="0" t="0" r="23495" b="21590"/>
                <wp:wrapNone/>
                <wp:docPr id="1808130984" name="Zone de texte 25"/>
                <wp:cNvGraphicFramePr/>
                <a:graphic xmlns:a="http://schemas.openxmlformats.org/drawingml/2006/main">
                  <a:graphicData uri="http://schemas.microsoft.com/office/word/2010/wordprocessingShape">
                    <wps:wsp>
                      <wps:cNvSpPr txBox="1"/>
                      <wps:spPr>
                        <a:xfrm>
                          <a:off x="0" y="0"/>
                          <a:ext cx="1596146" cy="302357"/>
                        </a:xfrm>
                        <a:prstGeom prst="rect">
                          <a:avLst/>
                        </a:prstGeom>
                        <a:solidFill>
                          <a:schemeClr val="lt1"/>
                        </a:solidFill>
                        <a:ln w="6350">
                          <a:solidFill>
                            <a:prstClr val="black"/>
                          </a:solidFill>
                        </a:ln>
                      </wps:spPr>
                      <wps:txbx>
                        <w:txbxContent>
                          <w:p w14:paraId="3507181E" w14:textId="7F07C751" w:rsidR="00B91FCA" w:rsidRDefault="00B91FCA">
                            <w:r>
                              <w:t>humidi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C978D" id="Zone de texte 25" o:spid="_x0000_s1040" type="#_x0000_t202" style="position:absolute;margin-left:47.55pt;margin-top:.55pt;width:125.7pt;height:23.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" fillcolor="white [3201]" strokeweight=".5pt">
                <v:textbox>
                  <w:txbxContent>
                    <w:p w14:paraId="3507181E" w14:textId="7F07C751" w:rsidR="00B91FCA" w:rsidRDefault="00B91FCA">
                      <w:r>
                        <w:t>humidite</w:t>
                      </w:r>
                    </w:p>
                  </w:txbxContent>
                </v:textbox>
              </v:shape>
            </w:pict>
          </mc:Fallback>
        </mc:AlternateContent>
      </w:r>
      <w:r>
        <w:rPr>
          <w:noProof/>
        </w:rPr>
        <mc:AlternateContent>
          <mc:Choice Requires="wps">
            <w:drawing>
              <wp:anchor distT="0" distB="0" distL="114300" distR="114300" simplePos="0" relativeHeight="251734016" behindDoc="0" locked="0" layoutInCell="1" allowOverlap="1" wp14:anchorId="5D42E3AB" wp14:editId="1498E04F">
                <wp:simplePos x="0" y="0"/>
                <wp:positionH relativeFrom="margin">
                  <wp:posOffset>216729</wp:posOffset>
                </wp:positionH>
                <wp:positionV relativeFrom="paragraph">
                  <wp:posOffset>89437</wp:posOffset>
                </wp:positionV>
                <wp:extent cx="342021" cy="191966"/>
                <wp:effectExtent l="19050" t="19050" r="20320" b="17780"/>
                <wp:wrapNone/>
                <wp:docPr id="1024234143" name="Rectangle 2"/>
                <wp:cNvGraphicFramePr/>
                <a:graphic xmlns:a="http://schemas.openxmlformats.org/drawingml/2006/main">
                  <a:graphicData uri="http://schemas.microsoft.com/office/word/2010/wordprocessingShape">
                    <wps:wsp>
                      <wps:cNvSpPr/>
                      <wps:spPr>
                        <a:xfrm>
                          <a:off x="0" y="0"/>
                          <a:ext cx="342021" cy="191966"/>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48F33" id="Rectangle 2" o:spid="_x0000_s1026" style="position:absolute;margin-left:17.05pt;margin-top:7.05pt;width:26.95pt;height:15.1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" filled="f" strokecolor="yellow" strokeweight="3pt">
                <w10:wrap anchorx="margin"/>
              </v:rect>
            </w:pict>
          </mc:Fallback>
        </mc:AlternateContent>
      </w:r>
      <w:r>
        <w:rPr>
          <w:noProof/>
        </w:rPr>
        <mc:AlternateContent>
          <mc:Choice Requires="wps">
            <w:drawing>
              <wp:anchor distT="0" distB="0" distL="114300" distR="114300" simplePos="0" relativeHeight="251731968" behindDoc="0" locked="0" layoutInCell="1" allowOverlap="1" wp14:anchorId="4DBE69BF" wp14:editId="674FBB74">
                <wp:simplePos x="0" y="0"/>
                <wp:positionH relativeFrom="column">
                  <wp:posOffset>5147457</wp:posOffset>
                </wp:positionH>
                <wp:positionV relativeFrom="paragraph">
                  <wp:posOffset>669533</wp:posOffset>
                </wp:positionV>
                <wp:extent cx="541166" cy="180731"/>
                <wp:effectExtent l="19050" t="19050" r="11430" b="10160"/>
                <wp:wrapNone/>
                <wp:docPr id="1588781329" name="Rectangle 2"/>
                <wp:cNvGraphicFramePr/>
                <a:graphic xmlns:a="http://schemas.openxmlformats.org/drawingml/2006/main">
                  <a:graphicData uri="http://schemas.microsoft.com/office/word/2010/wordprocessingShape">
                    <wps:wsp>
                      <wps:cNvSpPr/>
                      <wps:spPr>
                        <a:xfrm>
                          <a:off x="0" y="0"/>
                          <a:ext cx="541166" cy="180731"/>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37D5DF" id="Rectangle 2" o:spid="_x0000_s1026" style="position:absolute;margin-left:405.3pt;margin-top:52.7pt;width:42.6pt;height:14.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" filled="f" strokecolor="yellow" strokeweight="3pt"/>
            </w:pict>
          </mc:Fallback>
        </mc:AlternateContent>
      </w:r>
      <w:r w:rsidR="003A5C20">
        <w:rPr>
          <w:noProof/>
        </w:rPr>
        <w:drawing>
          <wp:inline distT="0" distB="0" distL="0" distR="0" wp14:anchorId="0B13FA3B" wp14:editId="5F58C9ED">
            <wp:extent cx="4480948" cy="1333616"/>
            <wp:effectExtent l="0" t="0" r="0" b="0"/>
            <wp:docPr id="1381805709"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805709" name="Image 1" descr="Une image contenant texte, capture d’écran, logiciel, Logiciel multimédia&#10;&#10;Le contenu généré par l’IA peut être incorrect."/>
                    <pic:cNvPicPr/>
                  </pic:nvPicPr>
                  <pic:blipFill>
                    <a:blip r:embed="rId39"/>
                    <a:stretch>
                      <a:fillRect/>
                    </a:stretch>
                  </pic:blipFill>
                  <pic:spPr>
                    <a:xfrm>
                      <a:off x="0" y="0"/>
                      <a:ext cx="4480948" cy="1333616"/>
                    </a:xfrm>
                    <a:prstGeom prst="rect">
                      <a:avLst/>
                    </a:prstGeom>
                  </pic:spPr>
                </pic:pic>
              </a:graphicData>
            </a:graphic>
          </wp:inline>
        </w:drawing>
      </w:r>
      <w:r>
        <w:rPr>
          <w:noProof/>
        </w:rPr>
        <w:drawing>
          <wp:inline distT="0" distB="0" distL="0" distR="0" wp14:anchorId="13BA80B6" wp14:editId="42DDA284">
            <wp:extent cx="1638442" cy="815411"/>
            <wp:effectExtent l="0" t="0" r="0" b="3810"/>
            <wp:docPr id="2033738681" name="Image 1" descr="Une image contenant texte, Police, logiciel,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38681" name="Image 1" descr="Une image contenant texte, Police, logiciel, capture d’écran&#10;&#10;Le contenu généré par l’IA peut être incorrect."/>
                    <pic:cNvPicPr/>
                  </pic:nvPicPr>
                  <pic:blipFill>
                    <a:blip r:embed="rId40"/>
                    <a:stretch>
                      <a:fillRect/>
                    </a:stretch>
                  </pic:blipFill>
                  <pic:spPr>
                    <a:xfrm>
                      <a:off x="0" y="0"/>
                      <a:ext cx="1638442" cy="815411"/>
                    </a:xfrm>
                    <a:prstGeom prst="rect">
                      <a:avLst/>
                    </a:prstGeom>
                  </pic:spPr>
                </pic:pic>
              </a:graphicData>
            </a:graphic>
          </wp:inline>
        </w:drawing>
      </w:r>
    </w:p>
    <w:p w14:paraId="63F30338" w14:textId="42195CD6" w:rsidR="00B91FCA" w:rsidRDefault="00B91FCA" w:rsidP="003A5C20">
      <w:r>
        <w:t>Vous pouvez aussi modifier le temps de visualisation (par exemple toutes les 15mn)</w:t>
      </w:r>
    </w:p>
    <w:p w14:paraId="37836268" w14:textId="29B9F018" w:rsidR="003A5C20" w:rsidRDefault="00B91FCA" w:rsidP="003A5C20">
      <w:r>
        <w:rPr>
          <w:noProof/>
        </w:rPr>
        <mc:AlternateContent>
          <mc:Choice Requires="wps">
            <w:drawing>
              <wp:anchor distT="0" distB="0" distL="114300" distR="114300" simplePos="0" relativeHeight="251737088" behindDoc="0" locked="0" layoutInCell="1" allowOverlap="1" wp14:anchorId="78969127" wp14:editId="57D6570E">
                <wp:simplePos x="0" y="0"/>
                <wp:positionH relativeFrom="column">
                  <wp:posOffset>1755091</wp:posOffset>
                </wp:positionH>
                <wp:positionV relativeFrom="paragraph">
                  <wp:posOffset>150935</wp:posOffset>
                </wp:positionV>
                <wp:extent cx="642132" cy="192356"/>
                <wp:effectExtent l="19050" t="19050" r="24765" b="17780"/>
                <wp:wrapNone/>
                <wp:docPr id="957271394" name="Rectangle 2"/>
                <wp:cNvGraphicFramePr/>
                <a:graphic xmlns:a="http://schemas.openxmlformats.org/drawingml/2006/main">
                  <a:graphicData uri="http://schemas.microsoft.com/office/word/2010/wordprocessingShape">
                    <wps:wsp>
                      <wps:cNvSpPr/>
                      <wps:spPr>
                        <a:xfrm>
                          <a:off x="0" y="0"/>
                          <a:ext cx="642132" cy="192356"/>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E109A" id="Rectangle 2" o:spid="_x0000_s1026" style="position:absolute;margin-left:138.2pt;margin-top:11.9pt;width:50.55pt;height:15.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" filled="f" strokecolor="yellow" strokeweight="3pt"/>
            </w:pict>
          </mc:Fallback>
        </mc:AlternateContent>
      </w:r>
      <w:r w:rsidR="003A5C20">
        <w:rPr>
          <w:noProof/>
        </w:rPr>
        <w:drawing>
          <wp:inline distT="0" distB="0" distL="0" distR="0" wp14:anchorId="1CBA6894" wp14:editId="2CA40D09">
            <wp:extent cx="2552921" cy="2674852"/>
            <wp:effectExtent l="0" t="0" r="0" b="0"/>
            <wp:docPr id="2114454084"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54084" name="Image 1" descr="Une image contenant capture d’écran, texte&#10;&#10;Le contenu généré par l’IA peut être incorrect."/>
                    <pic:cNvPicPr/>
                  </pic:nvPicPr>
                  <pic:blipFill>
                    <a:blip r:embed="rId41"/>
                    <a:stretch>
                      <a:fillRect/>
                    </a:stretch>
                  </pic:blipFill>
                  <pic:spPr>
                    <a:xfrm>
                      <a:off x="0" y="0"/>
                      <a:ext cx="2552921" cy="2674852"/>
                    </a:xfrm>
                    <a:prstGeom prst="rect">
                      <a:avLst/>
                    </a:prstGeom>
                  </pic:spPr>
                </pic:pic>
              </a:graphicData>
            </a:graphic>
          </wp:inline>
        </w:drawing>
      </w:r>
    </w:p>
    <w:p w14:paraId="25DC285D" w14:textId="622EACA6" w:rsidR="002C6B6E" w:rsidRDefault="003A5C20">
      <w:r>
        <w:t>Il est possib</w:t>
      </w:r>
      <w:r w:rsidR="00A855D7">
        <w:t>l</w:t>
      </w:r>
      <w:r>
        <w:t xml:space="preserve">e (solution proposée dans la documentation </w:t>
      </w:r>
      <w:hyperlink r:id="rId42" w:history="1">
        <w:r w:rsidRPr="006F6542">
          <w:rPr>
            <w:rStyle w:val="Lienhypertexte"/>
            <w:noProof/>
          </w:rPr>
          <w:t>https://docs.influxdata.com/influxdb/v2/write-data/</w:t>
        </w:r>
      </w:hyperlink>
      <w:r>
        <w:t xml:space="preserve"> d’insérer des données dans la base à partir du client influx (qui se trouve déjà installé sur la machine </w:t>
      </w:r>
      <w:r w:rsidRPr="00E95EAA">
        <w:t>217.154.16.99</w:t>
      </w:r>
      <w:r>
        <w:t>). Lancer la commande dans putty.</w:t>
      </w:r>
    </w:p>
    <w:p w14:paraId="58D77153" w14:textId="77777777" w:rsidR="00E95EAA" w:rsidRDefault="00E95EAA" w:rsidP="00E95EAA">
      <w:pPr>
        <w:pStyle w:val="code"/>
      </w:pPr>
      <w:r>
        <w:t>influx write \</w:t>
      </w:r>
    </w:p>
    <w:p w14:paraId="5C2360F5" w14:textId="77777777" w:rsidR="00E95EAA" w:rsidRDefault="00E95EAA" w:rsidP="00E95EAA">
      <w:pPr>
        <w:pStyle w:val="code"/>
      </w:pPr>
      <w:r>
        <w:t xml:space="preserve">  --bucket capteurs \</w:t>
      </w:r>
    </w:p>
    <w:p w14:paraId="544B6EBE" w14:textId="77777777" w:rsidR="00E95EAA" w:rsidRDefault="00E95EAA" w:rsidP="00E95EAA">
      <w:pPr>
        <w:pStyle w:val="code"/>
      </w:pPr>
      <w:r>
        <w:t xml:space="preserve">  --org nom_org \</w:t>
      </w:r>
    </w:p>
    <w:p w14:paraId="6CE463C2" w14:textId="77777777" w:rsidR="00E95EAA" w:rsidRDefault="00E95EAA" w:rsidP="00E95EAA">
      <w:pPr>
        <w:pStyle w:val="code"/>
      </w:pPr>
      <w:r>
        <w:t xml:space="preserve">  --token  ton_koken \</w:t>
      </w:r>
    </w:p>
    <w:p w14:paraId="10D40988" w14:textId="77777777" w:rsidR="00E95EAA" w:rsidRDefault="00E95EAA" w:rsidP="00E95EAA">
      <w:pPr>
        <w:pStyle w:val="code"/>
      </w:pPr>
      <w:r>
        <w:t xml:space="preserve">  'test_measurement,capteur=salon temperature=21.5</w:t>
      </w:r>
    </w:p>
    <w:p w14:paraId="317E6A38" w14:textId="77777777" w:rsidR="00E95EAA" w:rsidRDefault="00E95EAA" w:rsidP="00E95EAA">
      <w:pPr>
        <w:pStyle w:val="code"/>
      </w:pPr>
      <w:r>
        <w:t>test_measurement,capteur=cuisine temperature=22.1'</w:t>
      </w:r>
    </w:p>
    <w:p w14:paraId="59E7C935" w14:textId="6DC27F7D" w:rsidR="00A855D7" w:rsidRPr="003A5C20" w:rsidRDefault="00A855D7" w:rsidP="00A855D7">
      <w:pPr>
        <w:rPr>
          <w:b/>
          <w:bCs/>
        </w:rPr>
      </w:pPr>
      <w:r w:rsidRPr="003A5C20">
        <w:rPr>
          <w:b/>
          <w:bCs/>
          <w:noProof/>
        </w:rPr>
        <w:drawing>
          <wp:inline distT="0" distB="0" distL="0" distR="0" wp14:anchorId="2C1ED484" wp14:editId="35CB92C3">
            <wp:extent cx="272415" cy="272415"/>
            <wp:effectExtent l="0" t="0" r="0" b="0"/>
            <wp:docPr id="2064864428" name="Graphique 2064864428"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vérifier que la donnée temperature dans la table test_measurement existe. Donner ici le code générer de lecture de cette température</w:t>
      </w:r>
    </w:p>
    <w:p w14:paraId="143B5BF1" w14:textId="3F3536C8" w:rsidR="00A855D7" w:rsidRPr="003A5C20" w:rsidRDefault="00A855D7" w:rsidP="00A855D7">
      <w:pPr>
        <w:rPr>
          <w:b/>
          <w:bCs/>
        </w:rPr>
      </w:pPr>
      <w:r w:rsidRPr="003A5C20">
        <w:rPr>
          <w:b/>
          <w:bCs/>
          <w:noProof/>
        </w:rPr>
        <w:drawing>
          <wp:inline distT="0" distB="0" distL="0" distR="0" wp14:anchorId="4442F049" wp14:editId="57090226">
            <wp:extent cx="272415" cy="272415"/>
            <wp:effectExtent l="0" t="0" r="0" b="0"/>
            <wp:docPr id="1341702156" name="Graphique 1341702156"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Arrêter node-red et ajouter via la commande influx 1 valeurs intégrant une température de 100°C et une humidité de 100°c. Relancer node_red et visualiser sur le site influx que ca a fonctionné. Montrer à l’enseignant.</w:t>
      </w:r>
    </w:p>
    <w:p w14:paraId="36BD4341" w14:textId="4D24E71D" w:rsidR="00FE20C8" w:rsidRDefault="00FE20C8"/>
    <w:p w14:paraId="02A8011B" w14:textId="77777777" w:rsidR="00FE20C8" w:rsidRDefault="00FE20C8"/>
    <w:p w14:paraId="3A2113AF" w14:textId="21FD02A8" w:rsidR="00A855D7" w:rsidRDefault="00A855D7">
      <w:r>
        <w:br w:type="page"/>
      </w:r>
    </w:p>
    <w:p w14:paraId="22BB820B" w14:textId="2A04AA52" w:rsidR="00F54DA0" w:rsidRDefault="00F54DA0" w:rsidP="00A855D7">
      <w:pPr>
        <w:pStyle w:val="Titre1"/>
      </w:pPr>
      <w:r>
        <w:t xml:space="preserve">grafana : </w:t>
      </w:r>
    </w:p>
    <w:p w14:paraId="6C04DAFD" w14:textId="2DE48CE9" w:rsidR="00A855D7" w:rsidRPr="00A855D7" w:rsidRDefault="00A855D7" w:rsidP="00A855D7">
      <w:pPr>
        <w:pStyle w:val="Titre2"/>
      </w:pPr>
      <w:r>
        <w:t>Introduction</w:t>
      </w:r>
    </w:p>
    <w:p w14:paraId="657941AA" w14:textId="77777777" w:rsidR="00A855D7" w:rsidRPr="00A855D7" w:rsidRDefault="00A855D7" w:rsidP="00A855D7">
      <w:r w:rsidRPr="00A855D7">
        <w:rPr>
          <w:b/>
          <w:bCs/>
        </w:rPr>
        <w:t>Grafana</w:t>
      </w:r>
      <w:r w:rsidRPr="00A855D7">
        <w:t xml:space="preserve"> est un </w:t>
      </w:r>
      <w:r w:rsidRPr="00A855D7">
        <w:rPr>
          <w:b/>
          <w:bCs/>
        </w:rPr>
        <w:t>outil open-source de visualisation, d’analyse et d’alerting</w:t>
      </w:r>
      <w:r w:rsidRPr="00A855D7">
        <w:t xml:space="preserve"> de données, principalement orienté </w:t>
      </w:r>
      <w:r w:rsidRPr="00A855D7">
        <w:rPr>
          <w:b/>
          <w:bCs/>
        </w:rPr>
        <w:t>données temporelles</w:t>
      </w:r>
      <w:r w:rsidRPr="00A855D7">
        <w:t>.</w:t>
      </w:r>
    </w:p>
    <w:p w14:paraId="77D9074C" w14:textId="77777777" w:rsidR="00A855D7" w:rsidRPr="00A855D7" w:rsidRDefault="00A855D7" w:rsidP="00A855D7">
      <w:r w:rsidRPr="00A855D7">
        <w:rPr>
          <w:rFonts w:ascii="Segoe UI Emoji" w:hAnsi="Segoe UI Emoji" w:cs="Segoe UI Emoji"/>
        </w:rPr>
        <w:t>👉</w:t>
      </w:r>
      <w:r w:rsidRPr="00A855D7">
        <w:t xml:space="preserve"> Son rôle principal est de :</w:t>
      </w:r>
    </w:p>
    <w:p w14:paraId="5BF9E811" w14:textId="77777777" w:rsidR="00A855D7" w:rsidRPr="00A855D7" w:rsidRDefault="00A855D7" w:rsidP="00A855D7">
      <w:pPr>
        <w:numPr>
          <w:ilvl w:val="0"/>
          <w:numId w:val="13"/>
        </w:numPr>
      </w:pPr>
      <w:r w:rsidRPr="00A855D7">
        <w:t xml:space="preserve">transformer des données brutes en </w:t>
      </w:r>
      <w:r w:rsidRPr="00A855D7">
        <w:rPr>
          <w:b/>
          <w:bCs/>
        </w:rPr>
        <w:t>tableaux de bord visuels</w:t>
      </w:r>
    </w:p>
    <w:p w14:paraId="1D48BEF3" w14:textId="77777777" w:rsidR="00A855D7" w:rsidRPr="00A855D7" w:rsidRDefault="00A855D7" w:rsidP="00A855D7">
      <w:pPr>
        <w:numPr>
          <w:ilvl w:val="0"/>
          <w:numId w:val="13"/>
        </w:numPr>
      </w:pPr>
      <w:r w:rsidRPr="00A855D7">
        <w:t xml:space="preserve">faciliter la </w:t>
      </w:r>
      <w:r w:rsidRPr="00A855D7">
        <w:rPr>
          <w:b/>
          <w:bCs/>
        </w:rPr>
        <w:t>compréhension de l’évolution dans le temps</w:t>
      </w:r>
    </w:p>
    <w:p w14:paraId="0AD243E7" w14:textId="77777777" w:rsidR="00A855D7" w:rsidRPr="00A855D7" w:rsidRDefault="00A855D7" w:rsidP="00A855D7">
      <w:pPr>
        <w:numPr>
          <w:ilvl w:val="0"/>
          <w:numId w:val="13"/>
        </w:numPr>
      </w:pPr>
      <w:r w:rsidRPr="00A855D7">
        <w:t xml:space="preserve">permettre la </w:t>
      </w:r>
      <w:r w:rsidRPr="00A855D7">
        <w:rPr>
          <w:b/>
          <w:bCs/>
        </w:rPr>
        <w:t>surveillance</w:t>
      </w:r>
      <w:r w:rsidRPr="00A855D7">
        <w:t xml:space="preserve"> et la </w:t>
      </w:r>
      <w:r w:rsidRPr="00A855D7">
        <w:rPr>
          <w:b/>
          <w:bCs/>
        </w:rPr>
        <w:t>détection d’anomalies</w:t>
      </w:r>
    </w:p>
    <w:p w14:paraId="3F839D4E" w14:textId="77777777" w:rsidR="00A855D7" w:rsidRPr="00A855D7" w:rsidRDefault="00A855D7" w:rsidP="00A855D7">
      <w:r w:rsidRPr="00A855D7">
        <w:t>Grafana est aujourd’hui un standard dans les domaines :</w:t>
      </w:r>
    </w:p>
    <w:p w14:paraId="37368F81" w14:textId="77777777" w:rsidR="00A855D7" w:rsidRPr="00A855D7" w:rsidRDefault="00A855D7" w:rsidP="00A855D7">
      <w:pPr>
        <w:numPr>
          <w:ilvl w:val="0"/>
          <w:numId w:val="14"/>
        </w:numPr>
      </w:pPr>
      <w:r w:rsidRPr="00A855D7">
        <w:t xml:space="preserve">du </w:t>
      </w:r>
      <w:r w:rsidRPr="00A855D7">
        <w:rPr>
          <w:b/>
          <w:bCs/>
        </w:rPr>
        <w:t>monitoring informatique</w:t>
      </w:r>
    </w:p>
    <w:p w14:paraId="432C1D5B" w14:textId="77777777" w:rsidR="00A855D7" w:rsidRPr="00A855D7" w:rsidRDefault="00A855D7" w:rsidP="00A855D7">
      <w:pPr>
        <w:numPr>
          <w:ilvl w:val="0"/>
          <w:numId w:val="14"/>
        </w:numPr>
      </w:pPr>
      <w:r w:rsidRPr="00A855D7">
        <w:t>de l’</w:t>
      </w:r>
      <w:r w:rsidRPr="00A855D7">
        <w:rPr>
          <w:b/>
          <w:bCs/>
        </w:rPr>
        <w:t>IoT</w:t>
      </w:r>
    </w:p>
    <w:p w14:paraId="0E6F0F91" w14:textId="77777777" w:rsidR="00A855D7" w:rsidRPr="00A855D7" w:rsidRDefault="00A855D7" w:rsidP="00A855D7">
      <w:pPr>
        <w:numPr>
          <w:ilvl w:val="0"/>
          <w:numId w:val="14"/>
        </w:numPr>
      </w:pPr>
      <w:r w:rsidRPr="00A855D7">
        <w:t>de l’</w:t>
      </w:r>
      <w:r w:rsidRPr="00A855D7">
        <w:rPr>
          <w:b/>
          <w:bCs/>
        </w:rPr>
        <w:t>industrie</w:t>
      </w:r>
    </w:p>
    <w:p w14:paraId="55B4E98B" w14:textId="77777777" w:rsidR="00A855D7" w:rsidRPr="00A855D7" w:rsidRDefault="00A855D7" w:rsidP="00A855D7">
      <w:pPr>
        <w:numPr>
          <w:ilvl w:val="0"/>
          <w:numId w:val="14"/>
        </w:numPr>
      </w:pPr>
      <w:r w:rsidRPr="00A855D7">
        <w:t xml:space="preserve">de la </w:t>
      </w:r>
      <w:r w:rsidRPr="00A855D7">
        <w:rPr>
          <w:b/>
          <w:bCs/>
        </w:rPr>
        <w:t>data temps réel</w:t>
      </w:r>
    </w:p>
    <w:p w14:paraId="369B05B8" w14:textId="0B60F708" w:rsidR="00A855D7" w:rsidRDefault="00A855D7" w:rsidP="00A855D7">
      <w:r>
        <w:t xml:space="preserve">Il est possible d’utiliser un compte de test sur Grafana Cloud  </w:t>
      </w:r>
      <w:hyperlink r:id="rId43" w:history="1">
        <w:r w:rsidRPr="001C77DB">
          <w:rPr>
            <w:rStyle w:val="Lienhypertexte"/>
          </w:rPr>
          <w:t>https://grafana.com/products/cloud/</w:t>
        </w:r>
      </w:hyperlink>
      <w:r>
        <w:t xml:space="preserve"> </w:t>
      </w:r>
    </w:p>
    <w:p w14:paraId="087FCD36" w14:textId="4C2A43F8" w:rsidR="00A855D7" w:rsidRDefault="00A855D7" w:rsidP="00A855D7">
      <w:r>
        <w:rPr>
          <w:noProof/>
        </w:rPr>
        <w:drawing>
          <wp:inline distT="0" distB="0" distL="0" distR="0" wp14:anchorId="0C7E5E75" wp14:editId="27C655BF">
            <wp:extent cx="2433710" cy="2433710"/>
            <wp:effectExtent l="0" t="0" r="5080" b="5080"/>
            <wp:docPr id="306386937"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386937" name="Image 1" descr="Une image contenant texte, capture d’écran, Police, nombre&#10;&#10;Le contenu généré par l’IA peut être incorrect."/>
                    <pic:cNvPicPr/>
                  </pic:nvPicPr>
                  <pic:blipFill>
                    <a:blip r:embed="rId44"/>
                    <a:stretch>
                      <a:fillRect/>
                    </a:stretch>
                  </pic:blipFill>
                  <pic:spPr>
                    <a:xfrm>
                      <a:off x="0" y="0"/>
                      <a:ext cx="2437932" cy="2437932"/>
                    </a:xfrm>
                    <a:prstGeom prst="rect">
                      <a:avLst/>
                    </a:prstGeom>
                  </pic:spPr>
                </pic:pic>
              </a:graphicData>
            </a:graphic>
          </wp:inline>
        </w:drawing>
      </w:r>
    </w:p>
    <w:p w14:paraId="6419CE88" w14:textId="0A660134" w:rsidR="00A855D7" w:rsidRDefault="00A855D7" w:rsidP="00A855D7">
      <w:r w:rsidRPr="00A855D7">
        <w:t xml:space="preserve">Ce n’est pas la solution </w:t>
      </w:r>
      <w:r>
        <w:t>que nous allons testé ici (mais elle reste tout à fait possible)</w:t>
      </w:r>
      <w:r w:rsidRPr="00A855D7">
        <w:t>, nous allons utiliser</w:t>
      </w:r>
      <w:r>
        <w:rPr>
          <w:b/>
          <w:bCs/>
        </w:rPr>
        <w:t xml:space="preserve"> </w:t>
      </w:r>
      <w:r w:rsidRPr="00A855D7">
        <w:rPr>
          <w:b/>
          <w:bCs/>
        </w:rPr>
        <w:t>Grafana</w:t>
      </w:r>
      <w:r>
        <w:rPr>
          <w:b/>
          <w:bCs/>
        </w:rPr>
        <w:t xml:space="preserve"> </w:t>
      </w:r>
      <w:r w:rsidRPr="00A855D7">
        <w:t>sur </w:t>
      </w:r>
      <w:hyperlink r:id="rId45" w:history="1">
        <w:r w:rsidRPr="006F6542">
          <w:rPr>
            <w:rStyle w:val="Lienhypertexte"/>
          </w:rPr>
          <w:t>http://217.154.16.99:3000/</w:t>
        </w:r>
      </w:hyperlink>
      <w:r w:rsidRPr="00A855D7">
        <w:t xml:space="preserve">. </w:t>
      </w:r>
      <w:r>
        <w:t>Comme InfluxdB, tout se passe lors de la première connexion, p</w:t>
      </w:r>
      <w:r w:rsidRPr="00A855D7">
        <w:t>ar défaut, les identifiants de connexion sont </w:t>
      </w:r>
      <w:r w:rsidRPr="00A855D7">
        <w:rPr>
          <w:b/>
          <w:bCs/>
        </w:rPr>
        <w:t>admin</w:t>
      </w:r>
      <w:r w:rsidRPr="00A855D7">
        <w:t> pour le nom d’utilisateur et </w:t>
      </w:r>
      <w:r w:rsidRPr="00A855D7">
        <w:rPr>
          <w:b/>
          <w:bCs/>
        </w:rPr>
        <w:t>admin</w:t>
      </w:r>
      <w:r w:rsidRPr="00A855D7">
        <w:t> pour le mot de passe. À la première connexion, on vous demandera de changer le mot de passe par défaut</w:t>
      </w:r>
      <w:r>
        <w:t xml:space="preserve"> (cette partie a déjà été faite).</w:t>
      </w:r>
    </w:p>
    <w:p w14:paraId="479A9DD6" w14:textId="2CA33DDF" w:rsidR="00A855D7" w:rsidRDefault="00A855D7" w:rsidP="00A855D7">
      <w:r>
        <w:t>Comme pour Influxdb, Grafana travaille avec des organisations et des users. Il est possible en tant qu’administrateur de créer les organisations sur le site :</w:t>
      </w:r>
    </w:p>
    <w:p w14:paraId="699ED484" w14:textId="389C3F62" w:rsidR="00A855D7" w:rsidRDefault="00A855D7" w:rsidP="00A855D7">
      <w:r>
        <w:rPr>
          <w:noProof/>
        </w:rPr>
        <w:drawing>
          <wp:inline distT="0" distB="0" distL="0" distR="0" wp14:anchorId="5D387654" wp14:editId="57DC78AF">
            <wp:extent cx="4965896" cy="3020968"/>
            <wp:effectExtent l="0" t="0" r="6350" b="8255"/>
            <wp:docPr id="338587870" name="Image 1"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587870" name="Image 1" descr="Une image contenant texte, capture d’écran&#10;&#10;Le contenu généré par l’IA peut être incorrect."/>
                    <pic:cNvPicPr/>
                  </pic:nvPicPr>
                  <pic:blipFill>
                    <a:blip r:embed="rId46"/>
                    <a:stretch>
                      <a:fillRect/>
                    </a:stretch>
                  </pic:blipFill>
                  <pic:spPr>
                    <a:xfrm>
                      <a:off x="0" y="0"/>
                      <a:ext cx="4982490" cy="3031063"/>
                    </a:xfrm>
                    <a:prstGeom prst="rect">
                      <a:avLst/>
                    </a:prstGeom>
                  </pic:spPr>
                </pic:pic>
              </a:graphicData>
            </a:graphic>
          </wp:inline>
        </w:drawing>
      </w:r>
    </w:p>
    <w:p w14:paraId="7E53FC6B" w14:textId="3039CD4A" w:rsidR="00A855D7" w:rsidRDefault="00A855D7" w:rsidP="00A855D7">
      <w:r>
        <w:t>Chaque étudiant a ensuite été créé</w:t>
      </w:r>
    </w:p>
    <w:p w14:paraId="4F3FC392" w14:textId="269108F6" w:rsidR="00A855D7" w:rsidRDefault="00A855D7" w:rsidP="00A855D7">
      <w:r>
        <w:rPr>
          <w:noProof/>
        </w:rPr>
        <w:drawing>
          <wp:inline distT="0" distB="0" distL="0" distR="0" wp14:anchorId="25117B2B" wp14:editId="64323091">
            <wp:extent cx="6840220" cy="2512060"/>
            <wp:effectExtent l="0" t="0" r="0" b="2540"/>
            <wp:docPr id="1668662523" name="Image 1" descr="Une image contenant capture d’écran, logiciel, Logiciel multimédia, Logiciel de graphis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662523" name="Image 1" descr="Une image contenant capture d’écran, logiciel, Logiciel multimédia, Logiciel de graphisme&#10;&#10;Le contenu généré par l’IA peut être incorrect."/>
                    <pic:cNvPicPr/>
                  </pic:nvPicPr>
                  <pic:blipFill>
                    <a:blip r:embed="rId47"/>
                    <a:stretch>
                      <a:fillRect/>
                    </a:stretch>
                  </pic:blipFill>
                  <pic:spPr>
                    <a:xfrm>
                      <a:off x="0" y="0"/>
                      <a:ext cx="6840220" cy="2512060"/>
                    </a:xfrm>
                    <a:prstGeom prst="rect">
                      <a:avLst/>
                    </a:prstGeom>
                  </pic:spPr>
                </pic:pic>
              </a:graphicData>
            </a:graphic>
          </wp:inline>
        </w:drawing>
      </w:r>
    </w:p>
    <w:p w14:paraId="21E1C93B" w14:textId="61475C0C" w:rsidR="00A855D7" w:rsidRDefault="00A855D7" w:rsidP="00A855D7">
      <w:r>
        <w:t>Puis ensuite il a été associé à son organisation en tant qu’admin (chaque étudiant a tous les droits sur son organisation).</w:t>
      </w:r>
    </w:p>
    <w:p w14:paraId="69022DF1" w14:textId="1AFC6D48" w:rsidR="00A855D7" w:rsidRDefault="00A855D7" w:rsidP="00A855D7">
      <w:r>
        <w:rPr>
          <w:noProof/>
        </w:rPr>
        <w:drawing>
          <wp:inline distT="0" distB="0" distL="0" distR="0" wp14:anchorId="60F91A3A" wp14:editId="73B272E4">
            <wp:extent cx="4135902" cy="1467075"/>
            <wp:effectExtent l="0" t="0" r="0" b="0"/>
            <wp:docPr id="1973649275"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649275" name="Image 1" descr="Une image contenant texte, capture d’écran, Police&#10;&#10;Le contenu généré par l’IA peut être incorrect."/>
                    <pic:cNvPicPr/>
                  </pic:nvPicPr>
                  <pic:blipFill>
                    <a:blip r:embed="rId48"/>
                    <a:stretch>
                      <a:fillRect/>
                    </a:stretch>
                  </pic:blipFill>
                  <pic:spPr>
                    <a:xfrm>
                      <a:off x="0" y="0"/>
                      <a:ext cx="4145635" cy="1470528"/>
                    </a:xfrm>
                    <a:prstGeom prst="rect">
                      <a:avLst/>
                    </a:prstGeom>
                  </pic:spPr>
                </pic:pic>
              </a:graphicData>
            </a:graphic>
          </wp:inline>
        </w:drawing>
      </w:r>
    </w:p>
    <w:p w14:paraId="23DED8C9" w14:textId="0373FB7A" w:rsidR="00A855D7" w:rsidRDefault="00A855D7" w:rsidP="00A855D7">
      <w:pPr>
        <w:pStyle w:val="Titre2"/>
      </w:pPr>
      <w:r>
        <w:t>Première connexion :</w:t>
      </w:r>
    </w:p>
    <w:p w14:paraId="75A0383D" w14:textId="796545B0" w:rsidR="00A855D7" w:rsidRDefault="00A855D7" w:rsidP="00A855D7">
      <w:pPr>
        <w:pStyle w:val="Paragraphedeliste"/>
        <w:numPr>
          <w:ilvl w:val="0"/>
          <w:numId w:val="15"/>
        </w:numPr>
      </w:pPr>
      <w:r>
        <w:t xml:space="preserve">Connectez-vous sur Grafana </w:t>
      </w:r>
      <w:hyperlink r:id="rId49" w:history="1">
        <w:r w:rsidRPr="006F6542">
          <w:rPr>
            <w:rStyle w:val="Lienhypertexte"/>
          </w:rPr>
          <w:t>http://217.154.16.99:3000/</w:t>
        </w:r>
      </w:hyperlink>
      <w:r>
        <w:t xml:space="preserve"> </w:t>
      </w:r>
    </w:p>
    <w:p w14:paraId="6F79B323" w14:textId="1B179B4A" w:rsidR="00F54DA0" w:rsidRDefault="00F54DA0" w:rsidP="00A855D7">
      <w:pPr>
        <w:pStyle w:val="code"/>
      </w:pPr>
      <w:r>
        <w:t>login : verrier2025</w:t>
      </w:r>
    </w:p>
    <w:p w14:paraId="55C92C87" w14:textId="41FAE7F3" w:rsidR="00F54DA0" w:rsidRDefault="00F54DA0" w:rsidP="00A855D7">
      <w:pPr>
        <w:pStyle w:val="code"/>
      </w:pPr>
      <w:r>
        <w:t>mot de passe : 123456789</w:t>
      </w:r>
    </w:p>
    <w:p w14:paraId="7C534A82" w14:textId="77777777" w:rsidR="00A855D7" w:rsidRDefault="00A855D7"/>
    <w:p w14:paraId="2F282647" w14:textId="4D00A29A" w:rsidR="00FE20C8" w:rsidRDefault="00A855D7">
      <w:r>
        <w:t>Vous allez ajouter une connexion vers la base de données influxDB. Vous avez 2 solutions de connexion vers influxdb , solution 1 via votre login et mot de passe influxdb ou solution 2 : via le token influxdb (ici les 2 solutions ont été saisies mais une seule est suffisante).</w:t>
      </w:r>
    </w:p>
    <w:p w14:paraId="6108C8CB" w14:textId="62B36A66" w:rsidR="00A855D7" w:rsidRDefault="00A855D7"/>
    <w:tbl>
      <w:tblPr>
        <w:tblStyle w:val="Grilledutableau"/>
        <w:tblW w:w="0" w:type="auto"/>
        <w:tblLook w:val="04A0" w:firstRow="1" w:lastRow="0" w:firstColumn="1" w:lastColumn="0" w:noHBand="0" w:noVBand="1"/>
      </w:tblPr>
      <w:tblGrid>
        <w:gridCol w:w="4536"/>
        <w:gridCol w:w="6226"/>
      </w:tblGrid>
      <w:tr w:rsidR="00A855D7" w14:paraId="4A10CFF0" w14:textId="77777777" w:rsidTr="00A855D7">
        <w:tc>
          <w:tcPr>
            <w:tcW w:w="4390" w:type="dxa"/>
          </w:tcPr>
          <w:p w14:paraId="6597F4AF" w14:textId="35A082B2" w:rsidR="00A855D7" w:rsidRDefault="00A855D7">
            <w:r>
              <w:rPr>
                <w:noProof/>
              </w:rPr>
              <mc:AlternateContent>
                <mc:Choice Requires="wps">
                  <w:drawing>
                    <wp:anchor distT="0" distB="0" distL="114300" distR="114300" simplePos="0" relativeHeight="251743232" behindDoc="0" locked="0" layoutInCell="1" allowOverlap="1" wp14:anchorId="133F322F" wp14:editId="36CA0925">
                      <wp:simplePos x="0" y="0"/>
                      <wp:positionH relativeFrom="column">
                        <wp:posOffset>1175043</wp:posOffset>
                      </wp:positionH>
                      <wp:positionV relativeFrom="paragraph">
                        <wp:posOffset>1003593</wp:posOffset>
                      </wp:positionV>
                      <wp:extent cx="874248" cy="332642"/>
                      <wp:effectExtent l="19050" t="19050" r="21590" b="10795"/>
                      <wp:wrapNone/>
                      <wp:docPr id="968798769" name="Rectangle 2"/>
                      <wp:cNvGraphicFramePr/>
                      <a:graphic xmlns:a="http://schemas.openxmlformats.org/drawingml/2006/main">
                        <a:graphicData uri="http://schemas.microsoft.com/office/word/2010/wordprocessingShape">
                          <wps:wsp>
                            <wps:cNvSpPr/>
                            <wps:spPr>
                              <a:xfrm>
                                <a:off x="0" y="0"/>
                                <a:ext cx="874248" cy="33264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EFEDD8" id="Rectangle 2" o:spid="_x0000_s1026" style="position:absolute;margin-left:92.5pt;margin-top:79pt;width:68.85pt;height:26.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" filled="f" strokecolor="yellow" strokeweight="3pt"/>
                  </w:pict>
                </mc:Fallback>
              </mc:AlternateContent>
            </w:r>
            <w:r>
              <w:rPr>
                <w:noProof/>
              </w:rPr>
              <mc:AlternateContent>
                <mc:Choice Requires="wps">
                  <w:drawing>
                    <wp:anchor distT="0" distB="0" distL="114300" distR="114300" simplePos="0" relativeHeight="251741184" behindDoc="0" locked="0" layoutInCell="1" allowOverlap="1" wp14:anchorId="0A9D572A" wp14:editId="7FCDA0E9">
                      <wp:simplePos x="0" y="0"/>
                      <wp:positionH relativeFrom="column">
                        <wp:posOffset>578680</wp:posOffset>
                      </wp:positionH>
                      <wp:positionV relativeFrom="paragraph">
                        <wp:posOffset>3232150</wp:posOffset>
                      </wp:positionV>
                      <wp:extent cx="874248" cy="332642"/>
                      <wp:effectExtent l="19050" t="19050" r="21590" b="10795"/>
                      <wp:wrapNone/>
                      <wp:docPr id="1018308894" name="Rectangle 2"/>
                      <wp:cNvGraphicFramePr/>
                      <a:graphic xmlns:a="http://schemas.openxmlformats.org/drawingml/2006/main">
                        <a:graphicData uri="http://schemas.microsoft.com/office/word/2010/wordprocessingShape">
                          <wps:wsp>
                            <wps:cNvSpPr/>
                            <wps:spPr>
                              <a:xfrm>
                                <a:off x="0" y="0"/>
                                <a:ext cx="874248" cy="33264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E72EF8" id="Rectangle 2" o:spid="_x0000_s1026" style="position:absolute;margin-left:45.55pt;margin-top:254.5pt;width:68.85pt;height:26.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" filled="f" strokecolor="yellow" strokeweight="3pt"/>
                  </w:pict>
                </mc:Fallback>
              </mc:AlternateContent>
            </w:r>
            <w:r>
              <w:rPr>
                <w:noProof/>
              </w:rPr>
              <mc:AlternateContent>
                <mc:Choice Requires="wps">
                  <w:drawing>
                    <wp:anchor distT="0" distB="0" distL="114300" distR="114300" simplePos="0" relativeHeight="251739136" behindDoc="0" locked="0" layoutInCell="1" allowOverlap="1" wp14:anchorId="09F61BEB" wp14:editId="0EA30DFF">
                      <wp:simplePos x="0" y="0"/>
                      <wp:positionH relativeFrom="column">
                        <wp:posOffset>1880284</wp:posOffset>
                      </wp:positionH>
                      <wp:positionV relativeFrom="paragraph">
                        <wp:posOffset>4082220</wp:posOffset>
                      </wp:positionV>
                      <wp:extent cx="837321" cy="248236"/>
                      <wp:effectExtent l="19050" t="19050" r="20320" b="19050"/>
                      <wp:wrapNone/>
                      <wp:docPr id="1043839867" name="Rectangle 2"/>
                      <wp:cNvGraphicFramePr/>
                      <a:graphic xmlns:a="http://schemas.openxmlformats.org/drawingml/2006/main">
                        <a:graphicData uri="http://schemas.microsoft.com/office/word/2010/wordprocessingShape">
                          <wps:wsp>
                            <wps:cNvSpPr/>
                            <wps:spPr>
                              <a:xfrm>
                                <a:off x="0" y="0"/>
                                <a:ext cx="837321" cy="248236"/>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6F49D" id="Rectangle 2" o:spid="_x0000_s1026" style="position:absolute;margin-left:148.05pt;margin-top:321.45pt;width:65.95pt;height:19.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" filled="f" strokecolor="yellow" strokeweight="3pt"/>
                  </w:pict>
                </mc:Fallback>
              </mc:AlternateContent>
            </w:r>
            <w:r>
              <w:rPr>
                <w:noProof/>
              </w:rPr>
              <w:drawing>
                <wp:inline distT="0" distB="0" distL="0" distR="0" wp14:anchorId="26A0EC13" wp14:editId="205CB326">
                  <wp:extent cx="2700997" cy="1673859"/>
                  <wp:effectExtent l="0" t="0" r="4445" b="3175"/>
                  <wp:docPr id="390708042" name="Image 1" descr="Une image contenant texte, capture d’écran,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708042" name="Image 1" descr="Une image contenant texte, capture d’écran, logiciel&#10;&#10;Le contenu généré par l’IA peut être incorrect."/>
                          <pic:cNvPicPr/>
                        </pic:nvPicPr>
                        <pic:blipFill>
                          <a:blip r:embed="rId50"/>
                          <a:stretch>
                            <a:fillRect/>
                          </a:stretch>
                        </pic:blipFill>
                        <pic:spPr>
                          <a:xfrm>
                            <a:off x="0" y="0"/>
                            <a:ext cx="2722257" cy="1687034"/>
                          </a:xfrm>
                          <a:prstGeom prst="rect">
                            <a:avLst/>
                          </a:prstGeom>
                        </pic:spPr>
                      </pic:pic>
                    </a:graphicData>
                  </a:graphic>
                </wp:inline>
              </w:drawing>
            </w:r>
            <w:r>
              <w:rPr>
                <w:noProof/>
              </w:rPr>
              <w:drawing>
                <wp:inline distT="0" distB="0" distL="0" distR="0" wp14:anchorId="4EF03AEE" wp14:editId="1F518589">
                  <wp:extent cx="2720576" cy="2187130"/>
                  <wp:effectExtent l="0" t="0" r="3810" b="3810"/>
                  <wp:docPr id="681561173" name="Image 1" descr="Une image contenant texte, capture d’écran, logiciel,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561173" name="Image 1" descr="Une image contenant texte, capture d’écran, logiciel, Police&#10;&#10;Le contenu généré par l’IA peut être incorrect."/>
                          <pic:cNvPicPr/>
                        </pic:nvPicPr>
                        <pic:blipFill>
                          <a:blip r:embed="rId51"/>
                          <a:stretch>
                            <a:fillRect/>
                          </a:stretch>
                        </pic:blipFill>
                        <pic:spPr>
                          <a:xfrm>
                            <a:off x="0" y="0"/>
                            <a:ext cx="2720576" cy="2187130"/>
                          </a:xfrm>
                          <a:prstGeom prst="rect">
                            <a:avLst/>
                          </a:prstGeom>
                        </pic:spPr>
                      </pic:pic>
                    </a:graphicData>
                  </a:graphic>
                </wp:inline>
              </w:drawing>
            </w:r>
            <w:r>
              <w:rPr>
                <w:noProof/>
              </w:rPr>
              <w:drawing>
                <wp:inline distT="0" distB="0" distL="0" distR="0" wp14:anchorId="1A354942" wp14:editId="157C8C40">
                  <wp:extent cx="2736166" cy="878975"/>
                  <wp:effectExtent l="0" t="0" r="7620" b="0"/>
                  <wp:docPr id="128431654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316544" name=""/>
                          <pic:cNvPicPr/>
                        </pic:nvPicPr>
                        <pic:blipFill>
                          <a:blip r:embed="rId52"/>
                          <a:stretch>
                            <a:fillRect/>
                          </a:stretch>
                        </pic:blipFill>
                        <pic:spPr>
                          <a:xfrm>
                            <a:off x="0" y="0"/>
                            <a:ext cx="2825791" cy="907766"/>
                          </a:xfrm>
                          <a:prstGeom prst="rect">
                            <a:avLst/>
                          </a:prstGeom>
                        </pic:spPr>
                      </pic:pic>
                    </a:graphicData>
                  </a:graphic>
                </wp:inline>
              </w:drawing>
            </w:r>
          </w:p>
        </w:tc>
        <w:tc>
          <w:tcPr>
            <w:tcW w:w="6372" w:type="dxa"/>
          </w:tcPr>
          <w:p w14:paraId="1192DC0E" w14:textId="72E98996" w:rsidR="00A855D7" w:rsidRDefault="00A855D7">
            <w:r>
              <w:rPr>
                <w:noProof/>
              </w:rPr>
              <mc:AlternateContent>
                <mc:Choice Requires="wps">
                  <w:drawing>
                    <wp:anchor distT="0" distB="0" distL="114300" distR="114300" simplePos="0" relativeHeight="251750400" behindDoc="0" locked="0" layoutInCell="1" allowOverlap="1" wp14:anchorId="4BEEB0D5" wp14:editId="7B64718D">
                      <wp:simplePos x="0" y="0"/>
                      <wp:positionH relativeFrom="column">
                        <wp:posOffset>1075201</wp:posOffset>
                      </wp:positionH>
                      <wp:positionV relativeFrom="paragraph">
                        <wp:posOffset>2656107</wp:posOffset>
                      </wp:positionV>
                      <wp:extent cx="683895" cy="252681"/>
                      <wp:effectExtent l="19050" t="19050" r="20955" b="14605"/>
                      <wp:wrapNone/>
                      <wp:docPr id="1420875828" name="Rectangle 2"/>
                      <wp:cNvGraphicFramePr/>
                      <a:graphic xmlns:a="http://schemas.openxmlformats.org/drawingml/2006/main">
                        <a:graphicData uri="http://schemas.microsoft.com/office/word/2010/wordprocessingShape">
                          <wps:wsp>
                            <wps:cNvSpPr/>
                            <wps:spPr>
                              <a:xfrm>
                                <a:off x="0" y="0"/>
                                <a:ext cx="683895" cy="252681"/>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4DDA6" id="Rectangle 2" o:spid="_x0000_s1026" style="position:absolute;margin-left:84.65pt;margin-top:209.15pt;width:53.85pt;height:19.9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754496" behindDoc="0" locked="0" layoutInCell="1" allowOverlap="1" wp14:anchorId="58C6A299" wp14:editId="0E730A6A">
                      <wp:simplePos x="0" y="0"/>
                      <wp:positionH relativeFrom="column">
                        <wp:posOffset>1075201</wp:posOffset>
                      </wp:positionH>
                      <wp:positionV relativeFrom="paragraph">
                        <wp:posOffset>2944398</wp:posOffset>
                      </wp:positionV>
                      <wp:extent cx="683895" cy="186787"/>
                      <wp:effectExtent l="19050" t="19050" r="20955" b="22860"/>
                      <wp:wrapNone/>
                      <wp:docPr id="1676632665" name="Rectangle 2"/>
                      <wp:cNvGraphicFramePr/>
                      <a:graphic xmlns:a="http://schemas.openxmlformats.org/drawingml/2006/main">
                        <a:graphicData uri="http://schemas.microsoft.com/office/word/2010/wordprocessingShape">
                          <wps:wsp>
                            <wps:cNvSpPr/>
                            <wps:spPr>
                              <a:xfrm>
                                <a:off x="0" y="0"/>
                                <a:ext cx="683895" cy="18678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0E53C" id="Rectangle 2" o:spid="_x0000_s1026" style="position:absolute;margin-left:84.65pt;margin-top:231.85pt;width:53.85pt;height:14.7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757568" behindDoc="0" locked="0" layoutInCell="1" allowOverlap="1" wp14:anchorId="462B1C91" wp14:editId="0DFD7678">
                      <wp:simplePos x="0" y="0"/>
                      <wp:positionH relativeFrom="column">
                        <wp:posOffset>1067484</wp:posOffset>
                      </wp:positionH>
                      <wp:positionV relativeFrom="paragraph">
                        <wp:posOffset>3160395</wp:posOffset>
                      </wp:positionV>
                      <wp:extent cx="683895" cy="177897"/>
                      <wp:effectExtent l="19050" t="19050" r="20955" b="12700"/>
                      <wp:wrapNone/>
                      <wp:docPr id="643017559" name="Rectangle 2"/>
                      <wp:cNvGraphicFramePr/>
                      <a:graphic xmlns:a="http://schemas.openxmlformats.org/drawingml/2006/main">
                        <a:graphicData uri="http://schemas.microsoft.com/office/word/2010/wordprocessingShape">
                          <wps:wsp>
                            <wps:cNvSpPr/>
                            <wps:spPr>
                              <a:xfrm>
                                <a:off x="0" y="0"/>
                                <a:ext cx="683895" cy="177897"/>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6B2A8" id="Rectangle 2" o:spid="_x0000_s1026" style="position:absolute;margin-left:84.05pt;margin-top:248.85pt;width:53.85pt;height:14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755520" behindDoc="0" locked="0" layoutInCell="1" allowOverlap="1" wp14:anchorId="7DD9820B" wp14:editId="75262C5D">
                      <wp:simplePos x="0" y="0"/>
                      <wp:positionH relativeFrom="margin">
                        <wp:posOffset>1759194</wp:posOffset>
                      </wp:positionH>
                      <wp:positionV relativeFrom="paragraph">
                        <wp:posOffset>2864729</wp:posOffset>
                      </wp:positionV>
                      <wp:extent cx="2095500" cy="280670"/>
                      <wp:effectExtent l="0" t="0" r="19050" b="24130"/>
                      <wp:wrapNone/>
                      <wp:docPr id="1388241404" name="Zone de texte 10"/>
                      <wp:cNvGraphicFramePr/>
                      <a:graphic xmlns:a="http://schemas.openxmlformats.org/drawingml/2006/main">
                        <a:graphicData uri="http://schemas.microsoft.com/office/word/2010/wordprocessingShape">
                          <wps:wsp>
                            <wps:cNvSpPr txBox="1"/>
                            <wps:spPr>
                              <a:xfrm>
                                <a:off x="0" y="0"/>
                                <a:ext cx="2095500" cy="280670"/>
                              </a:xfrm>
                              <a:prstGeom prst="rect">
                                <a:avLst/>
                              </a:prstGeom>
                              <a:noFill/>
                              <a:ln w="6350">
                                <a:solidFill>
                                  <a:srgbClr val="EE0000"/>
                                </a:solidFill>
                              </a:ln>
                            </wps:spPr>
                            <wps:txbx>
                              <w:txbxContent>
                                <w:p w14:paraId="6C63CF3A" w14:textId="6661C069" w:rsidR="00A855D7" w:rsidRPr="00B91FCA" w:rsidRDefault="00A855D7" w:rsidP="00A855D7">
                                  <w:pPr>
                                    <w:rPr>
                                      <w:color w:val="FFFFFF" w:themeColor="background1"/>
                                    </w:rPr>
                                  </w:pPr>
                                  <w:r>
                                    <w:rPr>
                                      <w:color w:val="FFFFFF" w:themeColor="background1"/>
                                    </w:rPr>
                                    <w:t>Votre token influxdb (solution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9820B" id="_x0000_s1041" type="#_x0000_t202" style="position:absolute;margin-left:138.5pt;margin-top:225.55pt;width:165pt;height:22.1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" filled="f" strokecolor="#e00" strokeweight=".5pt">
                      <v:textbox>
                        <w:txbxContent>
                          <w:p w14:paraId="6C63CF3A" w14:textId="6661C069" w:rsidR="00A855D7" w:rsidRPr="00B91FCA" w:rsidRDefault="00A855D7" w:rsidP="00A855D7">
                            <w:pPr>
                              <w:rPr>
                                <w:color w:val="FFFFFF" w:themeColor="background1"/>
                              </w:rPr>
                            </w:pPr>
                            <w:r>
                              <w:rPr>
                                <w:color w:val="FFFFFF" w:themeColor="background1"/>
                              </w:rPr>
                              <w:t>Votre token influxdb (solution 2)</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C96D30" wp14:editId="7AF3EE3F">
                      <wp:simplePos x="0" y="0"/>
                      <wp:positionH relativeFrom="margin">
                        <wp:posOffset>1801007</wp:posOffset>
                      </wp:positionH>
                      <wp:positionV relativeFrom="paragraph">
                        <wp:posOffset>2557487</wp:posOffset>
                      </wp:positionV>
                      <wp:extent cx="2004060" cy="274320"/>
                      <wp:effectExtent l="0" t="0" r="15240" b="11430"/>
                      <wp:wrapNone/>
                      <wp:docPr id="1044568876" name="Zone de texte 10"/>
                      <wp:cNvGraphicFramePr/>
                      <a:graphic xmlns:a="http://schemas.openxmlformats.org/drawingml/2006/main">
                        <a:graphicData uri="http://schemas.microsoft.com/office/word/2010/wordprocessingShape">
                          <wps:wsp>
                            <wps:cNvSpPr txBox="1"/>
                            <wps:spPr>
                              <a:xfrm>
                                <a:off x="0" y="0"/>
                                <a:ext cx="2004060" cy="274320"/>
                              </a:xfrm>
                              <a:prstGeom prst="rect">
                                <a:avLst/>
                              </a:prstGeom>
                              <a:noFill/>
                              <a:ln w="6350">
                                <a:solidFill>
                                  <a:srgbClr val="EE0000"/>
                                </a:solidFill>
                              </a:ln>
                            </wps:spPr>
                            <wps:txbx>
                              <w:txbxContent>
                                <w:p w14:paraId="3F38F5B9" w14:textId="1BB593F0" w:rsidR="00A855D7" w:rsidRPr="00B91FCA" w:rsidRDefault="00A855D7" w:rsidP="00A855D7">
                                  <w:pPr>
                                    <w:rPr>
                                      <w:color w:val="FFFFFF" w:themeColor="background1"/>
                                    </w:rPr>
                                  </w:pPr>
                                  <w:r>
                                    <w:rPr>
                                      <w:color w:val="FFFFFF" w:themeColor="background1"/>
                                    </w:rPr>
                                    <w:t xml:space="preserve">Votre </w:t>
                                  </w:r>
                                  <w:r>
                                    <w:rPr>
                                      <w:color w:val="FFFFFF" w:themeColor="background1"/>
                                    </w:rPr>
                                    <w:t>organisation finlux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C96D30" id="_x0000_s1042" type="#_x0000_t202" style="position:absolute;margin-left:141.8pt;margin-top:201.4pt;width:157.8pt;height:21.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" filled="f" strokecolor="#e00" strokeweight=".5pt">
                      <v:textbox>
                        <w:txbxContent>
                          <w:p w14:paraId="3F38F5B9" w14:textId="1BB593F0" w:rsidR="00A855D7" w:rsidRPr="00B91FCA" w:rsidRDefault="00A855D7" w:rsidP="00A855D7">
                            <w:pPr>
                              <w:rPr>
                                <w:color w:val="FFFFFF" w:themeColor="background1"/>
                              </w:rPr>
                            </w:pPr>
                            <w:r>
                              <w:rPr>
                                <w:color w:val="FFFFFF" w:themeColor="background1"/>
                              </w:rPr>
                              <w:t xml:space="preserve">Votre </w:t>
                            </w:r>
                            <w:r>
                              <w:rPr>
                                <w:color w:val="FFFFFF" w:themeColor="background1"/>
                              </w:rPr>
                              <w:t>organisation finluxdb</w:t>
                            </w:r>
                          </w:p>
                        </w:txbxContent>
                      </v:textbox>
                      <w10:wrap anchorx="margin"/>
                    </v:shape>
                  </w:pict>
                </mc:Fallback>
              </mc:AlternateContent>
            </w:r>
            <w:r>
              <w:rPr>
                <w:noProof/>
              </w:rPr>
              <mc:AlternateContent>
                <mc:Choice Requires="wps">
                  <w:drawing>
                    <wp:anchor distT="0" distB="0" distL="114300" distR="114300" simplePos="0" relativeHeight="251758592" behindDoc="0" locked="0" layoutInCell="1" allowOverlap="1" wp14:anchorId="68725685" wp14:editId="2CA43B20">
                      <wp:simplePos x="0" y="0"/>
                      <wp:positionH relativeFrom="margin">
                        <wp:posOffset>1757680</wp:posOffset>
                      </wp:positionH>
                      <wp:positionV relativeFrom="paragraph">
                        <wp:posOffset>3178810</wp:posOffset>
                      </wp:positionV>
                      <wp:extent cx="2095500" cy="280670"/>
                      <wp:effectExtent l="0" t="0" r="19050" b="24130"/>
                      <wp:wrapNone/>
                      <wp:docPr id="2146090391" name="Zone de texte 10"/>
                      <wp:cNvGraphicFramePr/>
                      <a:graphic xmlns:a="http://schemas.openxmlformats.org/drawingml/2006/main">
                        <a:graphicData uri="http://schemas.microsoft.com/office/word/2010/wordprocessingShape">
                          <wps:wsp>
                            <wps:cNvSpPr txBox="1"/>
                            <wps:spPr>
                              <a:xfrm>
                                <a:off x="0" y="0"/>
                                <a:ext cx="2095500" cy="280670"/>
                              </a:xfrm>
                              <a:prstGeom prst="rect">
                                <a:avLst/>
                              </a:prstGeom>
                              <a:noFill/>
                              <a:ln w="6350">
                                <a:solidFill>
                                  <a:srgbClr val="EE0000"/>
                                </a:solidFill>
                              </a:ln>
                            </wps:spPr>
                            <wps:txbx>
                              <w:txbxContent>
                                <w:p w14:paraId="3A747D48" w14:textId="537F9CED" w:rsidR="00A855D7" w:rsidRPr="00B91FCA" w:rsidRDefault="00A855D7" w:rsidP="00A855D7">
                                  <w:pPr>
                                    <w:rPr>
                                      <w:color w:val="FFFFFF" w:themeColor="background1"/>
                                    </w:rPr>
                                  </w:pPr>
                                  <w:r>
                                    <w:rPr>
                                      <w:color w:val="FFFFFF" w:themeColor="background1"/>
                                    </w:rPr>
                                    <w:t>La table (bucket</w:t>
                                  </w:r>
                                  <w:r>
                                    <w:rPr>
                                      <w:color w:val="FFFFFF" w:themeColor="background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25685" id="_x0000_s1043" type="#_x0000_t202" style="position:absolute;margin-left:138.4pt;margin-top:250.3pt;width:165pt;height:22.1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" filled="f" strokecolor="#e00" strokeweight=".5pt">
                      <v:textbox>
                        <w:txbxContent>
                          <w:p w14:paraId="3A747D48" w14:textId="537F9CED" w:rsidR="00A855D7" w:rsidRPr="00B91FCA" w:rsidRDefault="00A855D7" w:rsidP="00A855D7">
                            <w:pPr>
                              <w:rPr>
                                <w:color w:val="FFFFFF" w:themeColor="background1"/>
                              </w:rPr>
                            </w:pPr>
                            <w:r>
                              <w:rPr>
                                <w:color w:val="FFFFFF" w:themeColor="background1"/>
                              </w:rPr>
                              <w:t>La table (bucket</w:t>
                            </w:r>
                            <w:r>
                              <w:rPr>
                                <w:color w:val="FFFFFF" w:themeColor="background1"/>
                              </w:rPr>
                              <w:t>)</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6DFB7E4A" wp14:editId="7DC872E8">
                      <wp:simplePos x="0" y="0"/>
                      <wp:positionH relativeFrom="margin">
                        <wp:posOffset>1119163</wp:posOffset>
                      </wp:positionH>
                      <wp:positionV relativeFrom="paragraph">
                        <wp:posOffset>1981151</wp:posOffset>
                      </wp:positionV>
                      <wp:extent cx="2004060" cy="485336"/>
                      <wp:effectExtent l="0" t="0" r="15240" b="10160"/>
                      <wp:wrapNone/>
                      <wp:docPr id="1821554665" name="Zone de texte 10"/>
                      <wp:cNvGraphicFramePr/>
                      <a:graphic xmlns:a="http://schemas.openxmlformats.org/drawingml/2006/main">
                        <a:graphicData uri="http://schemas.microsoft.com/office/word/2010/wordprocessingShape">
                          <wps:wsp>
                            <wps:cNvSpPr txBox="1"/>
                            <wps:spPr>
                              <a:xfrm>
                                <a:off x="0" y="0"/>
                                <a:ext cx="2004060" cy="485336"/>
                              </a:xfrm>
                              <a:prstGeom prst="rect">
                                <a:avLst/>
                              </a:prstGeom>
                              <a:noFill/>
                              <a:ln w="6350">
                                <a:solidFill>
                                  <a:srgbClr val="EE0000"/>
                                </a:solidFill>
                              </a:ln>
                            </wps:spPr>
                            <wps:txbx>
                              <w:txbxContent>
                                <w:p w14:paraId="43C7502E" w14:textId="075BDC1A" w:rsidR="00A855D7" w:rsidRPr="00B91FCA" w:rsidRDefault="00A855D7" w:rsidP="00A855D7">
                                  <w:pPr>
                                    <w:rPr>
                                      <w:color w:val="FFFFFF" w:themeColor="background1"/>
                                    </w:rPr>
                                  </w:pPr>
                                  <w:r>
                                    <w:rPr>
                                      <w:color w:val="FFFFFF" w:themeColor="background1"/>
                                    </w:rPr>
                                    <w:t>Votre login et mot de passe  influxdb (solution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B7E4A" id="_x0000_s1044" type="#_x0000_t202" style="position:absolute;margin-left:88.1pt;margin-top:156pt;width:157.8pt;height:38.2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" filled="f" strokecolor="#e00" strokeweight=".5pt">
                      <v:textbox>
                        <w:txbxContent>
                          <w:p w14:paraId="43C7502E" w14:textId="075BDC1A" w:rsidR="00A855D7" w:rsidRPr="00B91FCA" w:rsidRDefault="00A855D7" w:rsidP="00A855D7">
                            <w:pPr>
                              <w:rPr>
                                <w:color w:val="FFFFFF" w:themeColor="background1"/>
                              </w:rPr>
                            </w:pPr>
                            <w:r>
                              <w:rPr>
                                <w:color w:val="FFFFFF" w:themeColor="background1"/>
                              </w:rPr>
                              <w:t>Votre login et mot de passe  influxdb (solution 1)</w:t>
                            </w:r>
                          </w:p>
                        </w:txbxContent>
                      </v:textbox>
                      <w10:wrap anchorx="margin"/>
                    </v:shape>
                  </w:pict>
                </mc:Fallback>
              </mc:AlternateContent>
            </w:r>
            <w:r>
              <w:rPr>
                <w:noProof/>
              </w:rPr>
              <mc:AlternateContent>
                <mc:Choice Requires="wps">
                  <w:drawing>
                    <wp:anchor distT="0" distB="0" distL="114300" distR="114300" simplePos="0" relativeHeight="251748352" behindDoc="0" locked="0" layoutInCell="1" allowOverlap="1" wp14:anchorId="09FF1D0F" wp14:editId="78EDC814">
                      <wp:simplePos x="0" y="0"/>
                      <wp:positionH relativeFrom="column">
                        <wp:posOffset>1843601</wp:posOffset>
                      </wp:positionH>
                      <wp:positionV relativeFrom="paragraph">
                        <wp:posOffset>1716209</wp:posOffset>
                      </wp:positionV>
                      <wp:extent cx="400294" cy="268995"/>
                      <wp:effectExtent l="38100" t="38100" r="19050" b="17145"/>
                      <wp:wrapNone/>
                      <wp:docPr id="1519001944" name="Connecteur droit avec flèche 12"/>
                      <wp:cNvGraphicFramePr/>
                      <a:graphic xmlns:a="http://schemas.openxmlformats.org/drawingml/2006/main">
                        <a:graphicData uri="http://schemas.microsoft.com/office/word/2010/wordprocessingShape">
                          <wps:wsp>
                            <wps:cNvCnPr/>
                            <wps:spPr>
                              <a:xfrm flipH="1" flipV="1">
                                <a:off x="0" y="0"/>
                                <a:ext cx="400294" cy="268995"/>
                              </a:xfrm>
                              <a:prstGeom prst="straightConnector1">
                                <a:avLst/>
                              </a:prstGeom>
                              <a:ln w="28575">
                                <a:solidFill>
                                  <a:srgbClr val="EE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1D7084" id="Connecteur droit avec flèche 12" o:spid="_x0000_s1026" type="#_x0000_t32" style="position:absolute;margin-left:145.15pt;margin-top:135.15pt;width:31.5pt;height:21.2pt;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" strokecolor="#e00" strokeweight="2.25pt">
                      <v:stroke endarrow="block" joinstyle="miter"/>
                    </v:shape>
                  </w:pict>
                </mc:Fallback>
              </mc:AlternateContent>
            </w:r>
            <w:r>
              <w:rPr>
                <w:noProof/>
              </w:rPr>
              <mc:AlternateContent>
                <mc:Choice Requires="wps">
                  <w:drawing>
                    <wp:anchor distT="0" distB="0" distL="114300" distR="114300" simplePos="0" relativeHeight="251745280" behindDoc="0" locked="0" layoutInCell="1" allowOverlap="1" wp14:anchorId="75BF7570" wp14:editId="55219A6E">
                      <wp:simplePos x="0" y="0"/>
                      <wp:positionH relativeFrom="column">
                        <wp:posOffset>1088634</wp:posOffset>
                      </wp:positionH>
                      <wp:positionV relativeFrom="paragraph">
                        <wp:posOffset>1395144</wp:posOffset>
                      </wp:positionV>
                      <wp:extent cx="684335" cy="332642"/>
                      <wp:effectExtent l="19050" t="19050" r="20955" b="10795"/>
                      <wp:wrapNone/>
                      <wp:docPr id="1968383310" name="Rectangle 2"/>
                      <wp:cNvGraphicFramePr/>
                      <a:graphic xmlns:a="http://schemas.openxmlformats.org/drawingml/2006/main">
                        <a:graphicData uri="http://schemas.microsoft.com/office/word/2010/wordprocessingShape">
                          <wps:wsp>
                            <wps:cNvSpPr/>
                            <wps:spPr>
                              <a:xfrm>
                                <a:off x="0" y="0"/>
                                <a:ext cx="684335" cy="332642"/>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9FE2FD" id="Rectangle 2" o:spid="_x0000_s1026" style="position:absolute;margin-left:85.7pt;margin-top:109.85pt;width:53.9pt;height:26.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" filled="f" strokecolor="yellow" strokeweight="3pt"/>
                  </w:pict>
                </mc:Fallback>
              </mc:AlternateContent>
            </w:r>
            <w:r>
              <w:rPr>
                <w:noProof/>
              </w:rPr>
              <w:drawing>
                <wp:inline distT="0" distB="0" distL="0" distR="0" wp14:anchorId="665AA3A0" wp14:editId="052E4ED9">
                  <wp:extent cx="3776379" cy="3836963"/>
                  <wp:effectExtent l="0" t="0" r="0" b="0"/>
                  <wp:docPr id="108667927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79270" name="Image 1" descr="Une image contenant texte, capture d’écran, logiciel, Logiciel multimédia&#10;&#10;Le contenu généré par l’IA peut être incorrect."/>
                          <pic:cNvPicPr/>
                        </pic:nvPicPr>
                        <pic:blipFill>
                          <a:blip r:embed="rId53"/>
                          <a:stretch>
                            <a:fillRect/>
                          </a:stretch>
                        </pic:blipFill>
                        <pic:spPr>
                          <a:xfrm>
                            <a:off x="0" y="0"/>
                            <a:ext cx="3793097" cy="3853949"/>
                          </a:xfrm>
                          <a:prstGeom prst="rect">
                            <a:avLst/>
                          </a:prstGeom>
                        </pic:spPr>
                      </pic:pic>
                    </a:graphicData>
                  </a:graphic>
                </wp:inline>
              </w:drawing>
            </w:r>
            <w:r>
              <w:rPr>
                <w:noProof/>
              </w:rPr>
              <w:drawing>
                <wp:inline distT="0" distB="0" distL="0" distR="0" wp14:anchorId="74803ACB" wp14:editId="5C9388FD">
                  <wp:extent cx="1409822" cy="472481"/>
                  <wp:effectExtent l="0" t="0" r="0" b="3810"/>
                  <wp:docPr id="922152609" name="Image 1" descr="Une image contenant texte, capture d’écran, logo,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152609" name="Image 1" descr="Une image contenant texte, capture d’écran, logo, Police&#10;&#10;Le contenu généré par l’IA peut être incorrect."/>
                          <pic:cNvPicPr/>
                        </pic:nvPicPr>
                        <pic:blipFill>
                          <a:blip r:embed="rId54"/>
                          <a:stretch>
                            <a:fillRect/>
                          </a:stretch>
                        </pic:blipFill>
                        <pic:spPr>
                          <a:xfrm>
                            <a:off x="0" y="0"/>
                            <a:ext cx="1409822" cy="472481"/>
                          </a:xfrm>
                          <a:prstGeom prst="rect">
                            <a:avLst/>
                          </a:prstGeom>
                        </pic:spPr>
                      </pic:pic>
                    </a:graphicData>
                  </a:graphic>
                </wp:inline>
              </w:drawing>
            </w:r>
          </w:p>
        </w:tc>
      </w:tr>
    </w:tbl>
    <w:p w14:paraId="58F0B1DB" w14:textId="6E3A6FFD" w:rsidR="00FE20C8" w:rsidRDefault="00FE20C8" w:rsidP="00A855D7">
      <w:pPr>
        <w:jc w:val="center"/>
        <w:rPr>
          <w:noProof/>
        </w:rPr>
      </w:pPr>
      <w:r>
        <w:rPr>
          <w:noProof/>
        </w:rPr>
        <w:drawing>
          <wp:inline distT="0" distB="0" distL="0" distR="0" wp14:anchorId="08144BF4" wp14:editId="2BDBC827">
            <wp:extent cx="4861981" cy="670618"/>
            <wp:effectExtent l="0" t="0" r="0" b="0"/>
            <wp:docPr id="824272864"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272864" name="Image 1" descr="Une image contenant texte, capture d’écran, Police, ligne&#10;&#10;Le contenu généré par l’IA peut être incorrect."/>
                    <pic:cNvPicPr/>
                  </pic:nvPicPr>
                  <pic:blipFill>
                    <a:blip r:embed="rId55"/>
                    <a:stretch>
                      <a:fillRect/>
                    </a:stretch>
                  </pic:blipFill>
                  <pic:spPr>
                    <a:xfrm>
                      <a:off x="0" y="0"/>
                      <a:ext cx="4861981" cy="670618"/>
                    </a:xfrm>
                    <a:prstGeom prst="rect">
                      <a:avLst/>
                    </a:prstGeom>
                  </pic:spPr>
                </pic:pic>
              </a:graphicData>
            </a:graphic>
          </wp:inline>
        </w:drawing>
      </w:r>
    </w:p>
    <w:p w14:paraId="335BD440" w14:textId="77777777" w:rsidR="00A855D7" w:rsidRPr="00A855D7" w:rsidRDefault="00A855D7" w:rsidP="00A855D7">
      <w:pPr>
        <w:numPr>
          <w:ilvl w:val="0"/>
          <w:numId w:val="16"/>
        </w:numPr>
        <w:rPr>
          <w:noProof/>
        </w:rPr>
      </w:pPr>
      <w:r w:rsidRPr="00A855D7">
        <w:rPr>
          <w:noProof/>
        </w:rPr>
        <w:t>Dans le menu latéral gauche, cliquez sur l’icône ”+” et sélectionnez “Dashboard”.</w:t>
      </w:r>
    </w:p>
    <w:p w14:paraId="64EA5E29" w14:textId="5739F5B1" w:rsidR="00A855D7" w:rsidRPr="00A855D7" w:rsidRDefault="00A855D7" w:rsidP="00A855D7">
      <w:pPr>
        <w:numPr>
          <w:ilvl w:val="0"/>
          <w:numId w:val="16"/>
        </w:numPr>
        <w:rPr>
          <w:noProof/>
        </w:rPr>
      </w:pPr>
      <w:r w:rsidRPr="00A855D7">
        <w:rPr>
          <w:noProof/>
        </w:rPr>
        <w:t xml:space="preserve">Choisissez entre “Add new panel” (ajouter un nouveau panneau) </w:t>
      </w:r>
    </w:p>
    <w:p w14:paraId="0E2B2C9B" w14:textId="77777777" w:rsidR="00A855D7" w:rsidRPr="00A855D7" w:rsidRDefault="00A855D7" w:rsidP="00A855D7">
      <w:pPr>
        <w:numPr>
          <w:ilvl w:val="0"/>
          <w:numId w:val="16"/>
        </w:numPr>
        <w:rPr>
          <w:noProof/>
        </w:rPr>
      </w:pPr>
      <w:r w:rsidRPr="00A855D7">
        <w:rPr>
          <w:noProof/>
        </w:rPr>
        <w:t>Si vous choisissez “Add new panel”, sélectionnez la source de données que vous avez ajoutée précédemment et choisissez un type de visualisation (par exemple, graphique, jauge, tableau, etc.).</w:t>
      </w:r>
    </w:p>
    <w:p w14:paraId="295AE464" w14:textId="77777777" w:rsidR="00A855D7" w:rsidRPr="00A855D7" w:rsidRDefault="00A855D7" w:rsidP="00A855D7">
      <w:pPr>
        <w:numPr>
          <w:ilvl w:val="0"/>
          <w:numId w:val="16"/>
        </w:numPr>
        <w:rPr>
          <w:noProof/>
        </w:rPr>
      </w:pPr>
      <w:r w:rsidRPr="00A855D7">
        <w:rPr>
          <w:noProof/>
        </w:rPr>
        <w:t>Configurez le panneau en fonction de vos besoins, en sélectionnant les métriques, les filtres et les options de visualisation appropriés.</w:t>
      </w:r>
    </w:p>
    <w:p w14:paraId="1EF89F01" w14:textId="77777777" w:rsidR="00A855D7" w:rsidRPr="00A855D7" w:rsidRDefault="00A855D7" w:rsidP="00A855D7">
      <w:pPr>
        <w:numPr>
          <w:ilvl w:val="0"/>
          <w:numId w:val="16"/>
        </w:numPr>
        <w:rPr>
          <w:noProof/>
        </w:rPr>
      </w:pPr>
      <w:r w:rsidRPr="00A855D7">
        <w:rPr>
          <w:noProof/>
        </w:rPr>
        <w:t>Cliquez sur le bouton “Apply” pour appliquer les modifications et visualiser le panneau.</w:t>
      </w:r>
    </w:p>
    <w:p w14:paraId="42F8B890" w14:textId="77777777" w:rsidR="00A855D7" w:rsidRPr="00A855D7" w:rsidRDefault="00A855D7" w:rsidP="00A855D7">
      <w:pPr>
        <w:numPr>
          <w:ilvl w:val="0"/>
          <w:numId w:val="16"/>
        </w:numPr>
        <w:rPr>
          <w:noProof/>
        </w:rPr>
      </w:pPr>
      <w:r w:rsidRPr="00A855D7">
        <w:rPr>
          <w:noProof/>
        </w:rPr>
        <w:t>Répétez les étapes 3 à 5 pour ajouter d’autres panneaux au tableau de bord.</w:t>
      </w:r>
    </w:p>
    <w:p w14:paraId="5ACD45ED" w14:textId="77777777" w:rsidR="00A855D7" w:rsidRPr="00A855D7" w:rsidRDefault="00A855D7" w:rsidP="00A855D7">
      <w:pPr>
        <w:numPr>
          <w:ilvl w:val="0"/>
          <w:numId w:val="16"/>
        </w:numPr>
        <w:rPr>
          <w:noProof/>
        </w:rPr>
      </w:pPr>
      <w:r w:rsidRPr="00A855D7">
        <w:rPr>
          <w:noProof/>
        </w:rPr>
        <w:t>Enregistrez le tableau de bord en cliquant sur l’icône “Save dashboard” (disquette) dans le coin supérieur droit.</w:t>
      </w:r>
    </w:p>
    <w:p w14:paraId="7A54645A" w14:textId="1BC324A5" w:rsidR="00FE20C8" w:rsidRDefault="00FE20C8">
      <w:r>
        <w:rPr>
          <w:noProof/>
        </w:rPr>
        <w:drawing>
          <wp:inline distT="0" distB="0" distL="0" distR="0" wp14:anchorId="28619101" wp14:editId="4F7BB59A">
            <wp:extent cx="6840220" cy="3912870"/>
            <wp:effectExtent l="0" t="0" r="0" b="0"/>
            <wp:docPr id="1976493000" name="Image 1" descr="Une image contenant texte, capture d’écran, Logiciel de graphism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493000" name="Image 1" descr="Une image contenant texte, capture d’écran, Logiciel de graphisme, Logiciel multimédia&#10;&#10;Le contenu généré par l’IA peut être incorrect."/>
                    <pic:cNvPicPr/>
                  </pic:nvPicPr>
                  <pic:blipFill>
                    <a:blip r:embed="rId56"/>
                    <a:stretch>
                      <a:fillRect/>
                    </a:stretch>
                  </pic:blipFill>
                  <pic:spPr>
                    <a:xfrm>
                      <a:off x="0" y="0"/>
                      <a:ext cx="6840220" cy="3912870"/>
                    </a:xfrm>
                    <a:prstGeom prst="rect">
                      <a:avLst/>
                    </a:prstGeom>
                  </pic:spPr>
                </pic:pic>
              </a:graphicData>
            </a:graphic>
          </wp:inline>
        </w:drawing>
      </w:r>
    </w:p>
    <w:p w14:paraId="57499E21" w14:textId="0B0BB599" w:rsidR="00FE20C8" w:rsidRDefault="00345305" w:rsidP="00345305">
      <w:pPr>
        <w:pStyle w:val="Paragraphedeliste"/>
        <w:numPr>
          <w:ilvl w:val="0"/>
          <w:numId w:val="16"/>
        </w:numPr>
      </w:pPr>
      <w:r>
        <w:t xml:space="preserve">Utiliser une gauge pour afficher la température et ajouter un titre </w:t>
      </w:r>
      <w:r>
        <w:rPr>
          <w:noProof/>
        </w:rPr>
        <w:drawing>
          <wp:inline distT="0" distB="0" distL="0" distR="0" wp14:anchorId="0E85A739" wp14:editId="7CCBE77C">
            <wp:extent cx="2232853" cy="624894"/>
            <wp:effectExtent l="0" t="0" r="0" b="3810"/>
            <wp:docPr id="427610487" name="Image 1" descr="Une image contenant texte, Police, capture d’écran, logo&#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610487" name="Image 1" descr="Une image contenant texte, Police, capture d’écran, logo&#10;&#10;Le contenu généré par l’IA peut être incorrect."/>
                    <pic:cNvPicPr/>
                  </pic:nvPicPr>
                  <pic:blipFill>
                    <a:blip r:embed="rId57"/>
                    <a:stretch>
                      <a:fillRect/>
                    </a:stretch>
                  </pic:blipFill>
                  <pic:spPr>
                    <a:xfrm>
                      <a:off x="0" y="0"/>
                      <a:ext cx="2232853" cy="624894"/>
                    </a:xfrm>
                    <a:prstGeom prst="rect">
                      <a:avLst/>
                    </a:prstGeom>
                  </pic:spPr>
                </pic:pic>
              </a:graphicData>
            </a:graphic>
          </wp:inline>
        </w:drawing>
      </w:r>
    </w:p>
    <w:p w14:paraId="0E6CCC89" w14:textId="02B87831" w:rsidR="00345305" w:rsidRDefault="00345305">
      <w:r>
        <w:rPr>
          <w:noProof/>
        </w:rPr>
        <w:drawing>
          <wp:inline distT="0" distB="0" distL="0" distR="0" wp14:anchorId="2458AC65" wp14:editId="57D63394">
            <wp:extent cx="2096086" cy="1393614"/>
            <wp:effectExtent l="0" t="0" r="0" b="0"/>
            <wp:docPr id="228751711" name="Image 1" descr="Une image contenant text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751711" name="Image 1" descr="Une image contenant texte, capture d’écran&#10;&#10;Le contenu généré par l’IA peut être incorrect."/>
                    <pic:cNvPicPr/>
                  </pic:nvPicPr>
                  <pic:blipFill>
                    <a:blip r:embed="rId58"/>
                    <a:stretch>
                      <a:fillRect/>
                    </a:stretch>
                  </pic:blipFill>
                  <pic:spPr>
                    <a:xfrm>
                      <a:off x="0" y="0"/>
                      <a:ext cx="2104848" cy="1399440"/>
                    </a:xfrm>
                    <a:prstGeom prst="rect">
                      <a:avLst/>
                    </a:prstGeom>
                  </pic:spPr>
                </pic:pic>
              </a:graphicData>
            </a:graphic>
          </wp:inline>
        </w:drawing>
      </w:r>
      <w:r>
        <w:rPr>
          <w:noProof/>
        </w:rPr>
        <w:drawing>
          <wp:inline distT="0" distB="0" distL="0" distR="0" wp14:anchorId="79E78EBE" wp14:editId="4E0FF841">
            <wp:extent cx="1778927" cy="1619543"/>
            <wp:effectExtent l="0" t="0" r="0" b="0"/>
            <wp:docPr id="211618615"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18615" name="Image 1" descr="Une image contenant texte, capture d’écran, Police, nombre&#10;&#10;Le contenu généré par l’IA peut être incorrect."/>
                    <pic:cNvPicPr/>
                  </pic:nvPicPr>
                  <pic:blipFill>
                    <a:blip r:embed="rId59"/>
                    <a:stretch>
                      <a:fillRect/>
                    </a:stretch>
                  </pic:blipFill>
                  <pic:spPr>
                    <a:xfrm>
                      <a:off x="0" y="0"/>
                      <a:ext cx="1789900" cy="1629533"/>
                    </a:xfrm>
                    <a:prstGeom prst="rect">
                      <a:avLst/>
                    </a:prstGeom>
                  </pic:spPr>
                </pic:pic>
              </a:graphicData>
            </a:graphic>
          </wp:inline>
        </w:drawing>
      </w:r>
    </w:p>
    <w:p w14:paraId="144BC501" w14:textId="2A873F9E" w:rsidR="00345305" w:rsidRDefault="00345305" w:rsidP="00345305">
      <w:pPr>
        <w:pStyle w:val="Paragraphedeliste"/>
        <w:numPr>
          <w:ilvl w:val="0"/>
          <w:numId w:val="16"/>
        </w:numPr>
      </w:pPr>
      <w:r>
        <w:t xml:space="preserve">Ajouter une stat </w:t>
      </w:r>
      <w:r>
        <w:rPr>
          <w:noProof/>
        </w:rPr>
        <w:drawing>
          <wp:inline distT="0" distB="0" distL="0" distR="0" wp14:anchorId="2B090C69" wp14:editId="2DA3E39B">
            <wp:extent cx="2103302" cy="533446"/>
            <wp:effectExtent l="0" t="0" r="0" b="0"/>
            <wp:docPr id="1235464569" name="Image 1" descr="Une image contenant texte, capture d’écran, Police, logo&#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64569" name="Image 1" descr="Une image contenant texte, capture d’écran, Police, logo&#10;&#10;Le contenu généré par l’IA peut être incorrect."/>
                    <pic:cNvPicPr/>
                  </pic:nvPicPr>
                  <pic:blipFill>
                    <a:blip r:embed="rId60"/>
                    <a:stretch>
                      <a:fillRect/>
                    </a:stretch>
                  </pic:blipFill>
                  <pic:spPr>
                    <a:xfrm>
                      <a:off x="0" y="0"/>
                      <a:ext cx="2103302" cy="533446"/>
                    </a:xfrm>
                    <a:prstGeom prst="rect">
                      <a:avLst/>
                    </a:prstGeom>
                  </pic:spPr>
                </pic:pic>
              </a:graphicData>
            </a:graphic>
          </wp:inline>
        </w:drawing>
      </w:r>
      <w:r>
        <w:rPr>
          <w:noProof/>
        </w:rPr>
        <w:drawing>
          <wp:inline distT="0" distB="0" distL="0" distR="0" wp14:anchorId="2403E984" wp14:editId="57427F9D">
            <wp:extent cx="2057578" cy="792549"/>
            <wp:effectExtent l="0" t="0" r="0" b="7620"/>
            <wp:docPr id="1854653372" name="Image 1" descr="Une image contenant texte, Police, capture d’écran,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653372" name="Image 1" descr="Une image contenant texte, Police, capture d’écran, nombre&#10;&#10;Le contenu généré par l’IA peut être incorrect."/>
                    <pic:cNvPicPr/>
                  </pic:nvPicPr>
                  <pic:blipFill>
                    <a:blip r:embed="rId61"/>
                    <a:stretch>
                      <a:fillRect/>
                    </a:stretch>
                  </pic:blipFill>
                  <pic:spPr>
                    <a:xfrm>
                      <a:off x="0" y="0"/>
                      <a:ext cx="2057578" cy="792549"/>
                    </a:xfrm>
                    <a:prstGeom prst="rect">
                      <a:avLst/>
                    </a:prstGeom>
                  </pic:spPr>
                </pic:pic>
              </a:graphicData>
            </a:graphic>
          </wp:inline>
        </w:drawing>
      </w:r>
      <w:r>
        <w:t xml:space="preserve"> </w:t>
      </w:r>
    </w:p>
    <w:p w14:paraId="14DF4AA7" w14:textId="0DD73653" w:rsidR="00345305" w:rsidRDefault="00345305" w:rsidP="00345305">
      <w:pPr>
        <w:pStyle w:val="Paragraphedeliste"/>
        <w:numPr>
          <w:ilvl w:val="0"/>
          <w:numId w:val="16"/>
        </w:numPr>
      </w:pPr>
      <w:r>
        <w:t>ajouter le treshold</w:t>
      </w:r>
    </w:p>
    <w:p w14:paraId="2471FBF5" w14:textId="1B6EBB0B" w:rsidR="00345305" w:rsidRDefault="00345305">
      <w:r>
        <w:rPr>
          <w:noProof/>
        </w:rPr>
        <w:drawing>
          <wp:inline distT="0" distB="0" distL="0" distR="0" wp14:anchorId="4FF92F52" wp14:editId="5071A397">
            <wp:extent cx="1815334" cy="1384495"/>
            <wp:effectExtent l="0" t="0" r="0" b="6350"/>
            <wp:docPr id="70219162" name="Image 1" descr="Une image contenant capture d’écran,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19162" name="Image 1" descr="Une image contenant capture d’écran, texte&#10;&#10;Le contenu généré par l’IA peut être incorrect."/>
                    <pic:cNvPicPr/>
                  </pic:nvPicPr>
                  <pic:blipFill>
                    <a:blip r:embed="rId62"/>
                    <a:stretch>
                      <a:fillRect/>
                    </a:stretch>
                  </pic:blipFill>
                  <pic:spPr>
                    <a:xfrm>
                      <a:off x="0" y="0"/>
                      <a:ext cx="1821992" cy="1389573"/>
                    </a:xfrm>
                    <a:prstGeom prst="rect">
                      <a:avLst/>
                    </a:prstGeom>
                  </pic:spPr>
                </pic:pic>
              </a:graphicData>
            </a:graphic>
          </wp:inline>
        </w:drawing>
      </w:r>
    </w:p>
    <w:p w14:paraId="020A5C1B" w14:textId="77777777" w:rsidR="00345305" w:rsidRDefault="00345305">
      <w:r>
        <w:br w:type="page"/>
      </w:r>
    </w:p>
    <w:p w14:paraId="0C5921B2" w14:textId="44B30877" w:rsidR="00345305" w:rsidRDefault="00345305" w:rsidP="00345305">
      <w:pPr>
        <w:pStyle w:val="Paragraphedeliste"/>
        <w:numPr>
          <w:ilvl w:val="0"/>
          <w:numId w:val="16"/>
        </w:numPr>
      </w:pPr>
      <w:r>
        <w:t>Modifier la taille du panneau</w:t>
      </w:r>
    </w:p>
    <w:p w14:paraId="6C24DDDF" w14:textId="31279A4C" w:rsidR="00345305" w:rsidRDefault="00345305">
      <w:r>
        <w:rPr>
          <w:noProof/>
        </w:rPr>
        <mc:AlternateContent>
          <mc:Choice Requires="wps">
            <w:drawing>
              <wp:anchor distT="0" distB="0" distL="114300" distR="114300" simplePos="0" relativeHeight="251759616" behindDoc="0" locked="0" layoutInCell="1" allowOverlap="1" wp14:anchorId="5757336B" wp14:editId="5B7A721B">
                <wp:simplePos x="0" y="0"/>
                <wp:positionH relativeFrom="column">
                  <wp:posOffset>3023235</wp:posOffset>
                </wp:positionH>
                <wp:positionV relativeFrom="paragraph">
                  <wp:posOffset>1419518</wp:posOffset>
                </wp:positionV>
                <wp:extent cx="414997" cy="351692"/>
                <wp:effectExtent l="19050" t="19050" r="23495" b="10795"/>
                <wp:wrapNone/>
                <wp:docPr id="1401712643" name="Ellipse 26"/>
                <wp:cNvGraphicFramePr/>
                <a:graphic xmlns:a="http://schemas.openxmlformats.org/drawingml/2006/main">
                  <a:graphicData uri="http://schemas.microsoft.com/office/word/2010/wordprocessingShape">
                    <wps:wsp>
                      <wps:cNvSpPr/>
                      <wps:spPr>
                        <a:xfrm>
                          <a:off x="0" y="0"/>
                          <a:ext cx="414997" cy="351692"/>
                        </a:xfrm>
                        <a:prstGeom prst="ellipse">
                          <a:avLst/>
                        </a:pr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667C10" id="Ellipse 26" o:spid="_x0000_s1026" style="position:absolute;margin-left:238.05pt;margin-top:111.75pt;width:32.7pt;height:27.7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" filled="f" strokecolor="#e00" strokeweight="2.25pt">
                <v:stroke joinstyle="miter"/>
              </v:oval>
            </w:pict>
          </mc:Fallback>
        </mc:AlternateContent>
      </w:r>
      <w:r>
        <w:rPr>
          <w:noProof/>
        </w:rPr>
        <w:drawing>
          <wp:inline distT="0" distB="0" distL="0" distR="0" wp14:anchorId="49F220CE" wp14:editId="5C7BD81D">
            <wp:extent cx="3232203" cy="1633024"/>
            <wp:effectExtent l="0" t="0" r="6350" b="5715"/>
            <wp:docPr id="1286574309" name="Image 1" descr="Une image contenant texte, capture d’écran, Graphiqu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574309" name="Image 1" descr="Une image contenant texte, capture d’écran, Graphique, Police&#10;&#10;Le contenu généré par l’IA peut être incorrect."/>
                    <pic:cNvPicPr/>
                  </pic:nvPicPr>
                  <pic:blipFill>
                    <a:blip r:embed="rId63"/>
                    <a:stretch>
                      <a:fillRect/>
                    </a:stretch>
                  </pic:blipFill>
                  <pic:spPr>
                    <a:xfrm>
                      <a:off x="0" y="0"/>
                      <a:ext cx="3242019" cy="1637983"/>
                    </a:xfrm>
                    <a:prstGeom prst="rect">
                      <a:avLst/>
                    </a:prstGeom>
                  </pic:spPr>
                </pic:pic>
              </a:graphicData>
            </a:graphic>
          </wp:inline>
        </w:drawing>
      </w:r>
    </w:p>
    <w:p w14:paraId="4F3E7593" w14:textId="5A04D170" w:rsidR="00345305" w:rsidRDefault="00345305" w:rsidP="00345305">
      <w:pPr>
        <w:pStyle w:val="Paragraphedeliste"/>
        <w:numPr>
          <w:ilvl w:val="0"/>
          <w:numId w:val="16"/>
        </w:numPr>
      </w:pPr>
      <w:r>
        <w:t>Ajouter un autre panel de type stat et modifier le value mappings</w:t>
      </w:r>
    </w:p>
    <w:p w14:paraId="3A5E9162" w14:textId="41A1335F" w:rsidR="00345305" w:rsidRDefault="00345305">
      <w:r>
        <w:rPr>
          <w:noProof/>
        </w:rPr>
        <w:drawing>
          <wp:inline distT="0" distB="0" distL="0" distR="0" wp14:anchorId="603C8C91" wp14:editId="0EAA89CC">
            <wp:extent cx="5134708" cy="1803249"/>
            <wp:effectExtent l="0" t="0" r="0" b="6985"/>
            <wp:docPr id="869722051" name="Image 1" descr="Une image contenant capture d’écran, texte,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722051" name="Image 1" descr="Une image contenant capture d’écran, texte, logiciel, Logiciel multimédia&#10;&#10;Le contenu généré par l’IA peut être incorrect."/>
                    <pic:cNvPicPr/>
                  </pic:nvPicPr>
                  <pic:blipFill>
                    <a:blip r:embed="rId64"/>
                    <a:stretch>
                      <a:fillRect/>
                    </a:stretch>
                  </pic:blipFill>
                  <pic:spPr>
                    <a:xfrm>
                      <a:off x="0" y="0"/>
                      <a:ext cx="5142737" cy="1806069"/>
                    </a:xfrm>
                    <a:prstGeom prst="rect">
                      <a:avLst/>
                    </a:prstGeom>
                  </pic:spPr>
                </pic:pic>
              </a:graphicData>
            </a:graphic>
          </wp:inline>
        </w:drawing>
      </w:r>
    </w:p>
    <w:p w14:paraId="08352D64" w14:textId="377B2036" w:rsidR="00345305" w:rsidRDefault="00345305">
      <w:r>
        <w:t>Vous devriez obtenir :</w:t>
      </w:r>
    </w:p>
    <w:p w14:paraId="6333AE07" w14:textId="0FDB7D9C" w:rsidR="00345305" w:rsidRDefault="00345305">
      <w:r>
        <w:rPr>
          <w:noProof/>
        </w:rPr>
        <w:drawing>
          <wp:inline distT="0" distB="0" distL="0" distR="0" wp14:anchorId="726E957F" wp14:editId="259F2266">
            <wp:extent cx="5921253" cy="1912786"/>
            <wp:effectExtent l="0" t="0" r="3810" b="0"/>
            <wp:docPr id="1179336369"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336369" name="Image 1" descr="Une image contenant texte, capture d’écran, Police, nombre&#10;&#10;Le contenu généré par l’IA peut être incorrect."/>
                    <pic:cNvPicPr/>
                  </pic:nvPicPr>
                  <pic:blipFill>
                    <a:blip r:embed="rId65"/>
                    <a:stretch>
                      <a:fillRect/>
                    </a:stretch>
                  </pic:blipFill>
                  <pic:spPr>
                    <a:xfrm>
                      <a:off x="0" y="0"/>
                      <a:ext cx="5921253" cy="1912786"/>
                    </a:xfrm>
                    <a:prstGeom prst="rect">
                      <a:avLst/>
                    </a:prstGeom>
                  </pic:spPr>
                </pic:pic>
              </a:graphicData>
            </a:graphic>
          </wp:inline>
        </w:drawing>
      </w:r>
    </w:p>
    <w:p w14:paraId="675A7AD3" w14:textId="68DC57F9" w:rsidR="00345305" w:rsidRDefault="00FF654C">
      <w:r w:rsidRPr="003A5C20">
        <w:rPr>
          <w:b/>
          <w:bCs/>
          <w:noProof/>
        </w:rPr>
        <w:drawing>
          <wp:inline distT="0" distB="0" distL="0" distR="0" wp14:anchorId="37436620" wp14:editId="2FB1AF7F">
            <wp:extent cx="272415" cy="272415"/>
            <wp:effectExtent l="0" t="0" r="0" b="0"/>
            <wp:docPr id="1142596659" name="Graphique 1142596659"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Montrer à l’enseignant</w:t>
      </w:r>
    </w:p>
    <w:p w14:paraId="21501209" w14:textId="549383E9" w:rsidR="00345305" w:rsidRDefault="00345305">
      <w:hyperlink r:id="rId66" w:history="1">
        <w:r w:rsidRPr="001C77DB">
          <w:rPr>
            <w:rStyle w:val="Lienhypertexte"/>
          </w:rPr>
          <w:t>https://www.youtube.com/watch?v=7t62iu3W7Y4</w:t>
        </w:r>
      </w:hyperlink>
      <w:r>
        <w:t xml:space="preserve"> </w:t>
      </w:r>
    </w:p>
    <w:p w14:paraId="15256750" w14:textId="3FF02538" w:rsidR="00A855D7" w:rsidRDefault="00A855D7">
      <w:hyperlink r:id="rId67" w:history="1">
        <w:r w:rsidRPr="001C77DB">
          <w:rPr>
            <w:rStyle w:val="Lienhypertexte"/>
          </w:rPr>
          <w:t>https://www.youtube.com/playlist?list=PLDGkOdUX1Ujo27m6qiTPPCpFHVfyKq9jT</w:t>
        </w:r>
      </w:hyperlink>
      <w:r>
        <w:t xml:space="preserve"> </w:t>
      </w:r>
    </w:p>
    <w:p w14:paraId="3EE3BF25" w14:textId="419463F0" w:rsidR="00345305" w:rsidRDefault="00345305">
      <w:hyperlink r:id="rId68" w:history="1">
        <w:r w:rsidRPr="001C77DB">
          <w:rPr>
            <w:rStyle w:val="Lienhypertexte"/>
          </w:rPr>
          <w:t>https://www.youtube.com/watch?v=aUq85rp7yQU&amp;list=PLVCgi5HZ0-Yt5UGLObhh6rHHtye0xKK</w:t>
        </w:r>
        <w:r w:rsidRPr="001C77DB">
          <w:rPr>
            <w:rStyle w:val="Lienhypertexte"/>
          </w:rPr>
          <w:t>F</w:t>
        </w:r>
        <w:r w:rsidRPr="001C77DB">
          <w:rPr>
            <w:rStyle w:val="Lienhypertexte"/>
          </w:rPr>
          <w:t>p&amp;index=7</w:t>
        </w:r>
      </w:hyperlink>
      <w:r>
        <w:t xml:space="preserve"> </w:t>
      </w:r>
    </w:p>
    <w:p w14:paraId="414A2E3C" w14:textId="55DC99D9" w:rsidR="00466E5A" w:rsidRDefault="00466E5A">
      <w:r>
        <w:br w:type="page"/>
      </w:r>
    </w:p>
    <w:p w14:paraId="0B0702CF" w14:textId="0E392F00" w:rsidR="00466E5A" w:rsidRDefault="00466E5A" w:rsidP="00466E5A">
      <w:pPr>
        <w:pStyle w:val="Titre2"/>
      </w:pPr>
      <w:r>
        <w:t>Intégration d’une base de données mysql</w:t>
      </w:r>
      <w:r w:rsidR="00F432D6">
        <w:t>-mqtt-grafana</w:t>
      </w:r>
    </w:p>
    <w:p w14:paraId="469074DA" w14:textId="4E9E9EC5" w:rsidR="00F432D6" w:rsidRPr="00F432D6" w:rsidRDefault="00F432D6" w:rsidP="00F432D6">
      <w:r>
        <w:t>Nous allons maintenant insérer les données reçues d’un capteurs et venant de mqtt dans la base de données mysql puis afficher ces données sur Grafana.</w:t>
      </w:r>
    </w:p>
    <w:p w14:paraId="596F46BB" w14:textId="16DB327A" w:rsidR="00F432D6" w:rsidRPr="00F432D6" w:rsidRDefault="00F432D6" w:rsidP="00F432D6">
      <w:pPr>
        <w:rPr>
          <w:b/>
          <w:bCs/>
        </w:rPr>
      </w:pPr>
      <w:r w:rsidRPr="00F432D6">
        <w:rPr>
          <w:b/>
          <w:bCs/>
          <w:noProof/>
        </w:rPr>
        <w:drawing>
          <wp:inline distT="0" distB="0" distL="0" distR="0" wp14:anchorId="6AFD8D35" wp14:editId="1C1F1900">
            <wp:extent cx="272415" cy="272415"/>
            <wp:effectExtent l="0" t="0" r="0" b="0"/>
            <wp:docPr id="1868574066" name="Graphique 1868574066"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432D6">
        <w:rPr>
          <w:b/>
          <w:bCs/>
        </w:rPr>
        <w:t>Reprendre et tester la communication de nodered du TD3 (partie 3.4) et vérifier que les données mqtt sont bien reçues.</w:t>
      </w:r>
    </w:p>
    <w:p w14:paraId="43AC5A8E" w14:textId="3F33AD74" w:rsidR="00F432D6" w:rsidRDefault="00F432D6" w:rsidP="00F432D6">
      <w:pPr>
        <w:rPr>
          <w:noProof/>
        </w:rPr>
      </w:pPr>
      <w:r>
        <w:rPr>
          <w:noProof/>
        </w:rPr>
        <w:drawing>
          <wp:inline distT="0" distB="0" distL="0" distR="0" wp14:anchorId="4768AE05" wp14:editId="77F3EE7B">
            <wp:extent cx="3617740" cy="1285250"/>
            <wp:effectExtent l="0" t="0" r="1905" b="0"/>
            <wp:docPr id="859394476"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94476" name="Image 1" descr="Une image contenant texte, capture d’écran, Police&#10;&#10;Le contenu généré par l’IA peut être incorrect."/>
                    <pic:cNvPicPr/>
                  </pic:nvPicPr>
                  <pic:blipFill>
                    <a:blip r:embed="rId69"/>
                    <a:stretch>
                      <a:fillRect/>
                    </a:stretch>
                  </pic:blipFill>
                  <pic:spPr>
                    <a:xfrm>
                      <a:off x="0" y="0"/>
                      <a:ext cx="3629366" cy="1289380"/>
                    </a:xfrm>
                    <a:prstGeom prst="rect">
                      <a:avLst/>
                    </a:prstGeom>
                  </pic:spPr>
                </pic:pic>
              </a:graphicData>
            </a:graphic>
          </wp:inline>
        </w:drawing>
      </w:r>
      <w:r w:rsidRPr="00911507">
        <w:rPr>
          <w:noProof/>
        </w:rPr>
        <w:t xml:space="preserve"> </w:t>
      </w:r>
      <w:r>
        <w:rPr>
          <w:noProof/>
        </w:rPr>
        <w:drawing>
          <wp:inline distT="0" distB="0" distL="0" distR="0" wp14:anchorId="3C9222FE" wp14:editId="03ACB1D0">
            <wp:extent cx="1729154" cy="1071661"/>
            <wp:effectExtent l="0" t="0" r="4445" b="0"/>
            <wp:docPr id="11384112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411218" name=""/>
                    <pic:cNvPicPr/>
                  </pic:nvPicPr>
                  <pic:blipFill>
                    <a:blip r:embed="rId70"/>
                    <a:stretch>
                      <a:fillRect/>
                    </a:stretch>
                  </pic:blipFill>
                  <pic:spPr>
                    <a:xfrm>
                      <a:off x="0" y="0"/>
                      <a:ext cx="1737499" cy="1076833"/>
                    </a:xfrm>
                    <a:prstGeom prst="rect">
                      <a:avLst/>
                    </a:prstGeom>
                  </pic:spPr>
                </pic:pic>
              </a:graphicData>
            </a:graphic>
          </wp:inline>
        </w:drawing>
      </w:r>
    </w:p>
    <w:p w14:paraId="6F81549A" w14:textId="03D81897" w:rsidR="00F432D6" w:rsidRDefault="00F432D6" w:rsidP="00F432D6">
      <w:pPr>
        <w:rPr>
          <w:rStyle w:val="hljs-keyword"/>
          <w:rFonts w:eastAsiaTheme="majorEastAsia"/>
        </w:rPr>
      </w:pPr>
      <w:r>
        <w:rPr>
          <w:noProof/>
        </w:rPr>
        <w:drawing>
          <wp:inline distT="0" distB="0" distL="0" distR="0" wp14:anchorId="7865F9B4" wp14:editId="7E8A0AD9">
            <wp:extent cx="3319976" cy="1150387"/>
            <wp:effectExtent l="0" t="0" r="0" b="0"/>
            <wp:docPr id="33452542"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52542" name="Image 1" descr="Une image contenant texte, capture d’écran, Police, nombre&#10;&#10;Le contenu généré par l’IA peut être incorrect."/>
                    <pic:cNvPicPr/>
                  </pic:nvPicPr>
                  <pic:blipFill>
                    <a:blip r:embed="rId71"/>
                    <a:stretch>
                      <a:fillRect/>
                    </a:stretch>
                  </pic:blipFill>
                  <pic:spPr>
                    <a:xfrm>
                      <a:off x="0" y="0"/>
                      <a:ext cx="3341865" cy="1157972"/>
                    </a:xfrm>
                    <a:prstGeom prst="rect">
                      <a:avLst/>
                    </a:prstGeom>
                  </pic:spPr>
                </pic:pic>
              </a:graphicData>
            </a:graphic>
          </wp:inline>
        </w:drawing>
      </w:r>
      <w:r>
        <w:rPr>
          <w:rStyle w:val="hljs-keyword"/>
          <w:rFonts w:eastAsiaTheme="majorEastAsia"/>
        </w:rPr>
        <w:tab/>
      </w:r>
      <w:r>
        <w:rPr>
          <w:noProof/>
        </w:rPr>
        <w:drawing>
          <wp:inline distT="0" distB="0" distL="0" distR="0" wp14:anchorId="53BF8EB7" wp14:editId="1F9074A8">
            <wp:extent cx="1807113" cy="1137625"/>
            <wp:effectExtent l="0" t="0" r="3175" b="5715"/>
            <wp:docPr id="470127225"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127225" name="Image 1" descr="Une image contenant texte, capture d’écran, Police, nombre&#10;&#10;Le contenu généré par l’IA peut être incorrect."/>
                    <pic:cNvPicPr/>
                  </pic:nvPicPr>
                  <pic:blipFill>
                    <a:blip r:embed="rId72"/>
                    <a:stretch>
                      <a:fillRect/>
                    </a:stretch>
                  </pic:blipFill>
                  <pic:spPr>
                    <a:xfrm>
                      <a:off x="0" y="0"/>
                      <a:ext cx="1813577" cy="1141694"/>
                    </a:xfrm>
                    <a:prstGeom prst="rect">
                      <a:avLst/>
                    </a:prstGeom>
                  </pic:spPr>
                </pic:pic>
              </a:graphicData>
            </a:graphic>
          </wp:inline>
        </w:drawing>
      </w:r>
    </w:p>
    <w:p w14:paraId="22EB0707" w14:textId="1D776259" w:rsidR="00F432D6" w:rsidRPr="00F432D6" w:rsidRDefault="00F432D6" w:rsidP="00F432D6">
      <w:r>
        <w:t>Pour se connecter au serveur mqtt il faudra utiliser le login user_test et le mot de passe 1234 (un seul user pour mqtt, il ne faut pas mettre votre login et mot de passe).</w:t>
      </w:r>
    </w:p>
    <w:p w14:paraId="4C351909" w14:textId="3BA60E49" w:rsidR="00FF654C" w:rsidRDefault="00FF654C" w:rsidP="00466E5A">
      <w:pPr>
        <w:rPr>
          <w:b/>
          <w:bCs/>
        </w:rPr>
      </w:pPr>
      <w:r w:rsidRPr="003A5C20">
        <w:rPr>
          <w:b/>
          <w:bCs/>
          <w:noProof/>
        </w:rPr>
        <w:drawing>
          <wp:inline distT="0" distB="0" distL="0" distR="0" wp14:anchorId="59EB1938" wp14:editId="2B335881">
            <wp:extent cx="272415" cy="272415"/>
            <wp:effectExtent l="0" t="0" r="0" b="0"/>
            <wp:docPr id="1616185702" name="Graphique 1616185702"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F654C">
        <w:t xml:space="preserve"> </w:t>
      </w:r>
      <w:r w:rsidRPr="00FF654C">
        <w:rPr>
          <w:b/>
          <w:bCs/>
        </w:rPr>
        <w:t xml:space="preserve">Connectez-vous à votre base de données et </w:t>
      </w:r>
      <w:r w:rsidR="00F432D6">
        <w:rPr>
          <w:b/>
          <w:bCs/>
        </w:rPr>
        <w:t>créer la table mqtt_data</w:t>
      </w:r>
    </w:p>
    <w:p w14:paraId="7092D049" w14:textId="09038018" w:rsidR="00FF654C" w:rsidRPr="00F432D6" w:rsidRDefault="00F432D6" w:rsidP="00F432D6">
      <w:pPr>
        <w:pBdr>
          <w:top w:val="single" w:sz="4" w:space="1" w:color="auto"/>
          <w:left w:val="single" w:sz="4" w:space="4" w:color="auto"/>
          <w:bottom w:val="single" w:sz="4" w:space="1" w:color="auto"/>
          <w:right w:val="single" w:sz="4" w:space="4" w:color="auto"/>
        </w:pBdr>
      </w:pPr>
      <w:r w:rsidRPr="00F432D6">
        <w:rPr>
          <w:noProof/>
        </w:rPr>
        <w:drawing>
          <wp:inline distT="0" distB="0" distL="0" distR="0" wp14:anchorId="04A6CE4D" wp14:editId="7383A4F8">
            <wp:extent cx="144696" cy="450165"/>
            <wp:effectExtent l="0" t="0" r="8255" b="7620"/>
            <wp:docPr id="10834169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416949" name=""/>
                    <pic:cNvPicPr/>
                  </pic:nvPicPr>
                  <pic:blipFill>
                    <a:blip r:embed="rId73"/>
                    <a:stretch>
                      <a:fillRect/>
                    </a:stretch>
                  </pic:blipFill>
                  <pic:spPr>
                    <a:xfrm>
                      <a:off x="0" y="0"/>
                      <a:ext cx="148412" cy="461726"/>
                    </a:xfrm>
                    <a:prstGeom prst="rect">
                      <a:avLst/>
                    </a:prstGeom>
                  </pic:spPr>
                </pic:pic>
              </a:graphicData>
            </a:graphic>
          </wp:inline>
        </w:drawing>
      </w:r>
      <w:r w:rsidRPr="00F432D6">
        <w:t xml:space="preserve">Attention l’exemple ci-dessous est donné pour l’utilisateur </w:t>
      </w:r>
      <w:r w:rsidRPr="00F432D6">
        <w:rPr>
          <w:b/>
          <w:bCs/>
        </w:rPr>
        <w:t>user_test01</w:t>
      </w:r>
      <w:r w:rsidRPr="00F432D6">
        <w:t xml:space="preserve">. Vous devez vous connecter sur votre base de données qui se nomme </w:t>
      </w:r>
      <w:r w:rsidRPr="00F432D6">
        <w:rPr>
          <w:b/>
          <w:bCs/>
        </w:rPr>
        <w:t>db_votre_login</w:t>
      </w:r>
      <w:r w:rsidRPr="00F432D6">
        <w:t>.</w:t>
      </w:r>
    </w:p>
    <w:p w14:paraId="78893320" w14:textId="77777777" w:rsidR="00F432D6" w:rsidRPr="00FF654C" w:rsidRDefault="00F432D6" w:rsidP="00F432D6">
      <w:pPr>
        <w:pStyle w:val="Sansinterligne"/>
      </w:pPr>
    </w:p>
    <w:p w14:paraId="02512C55" w14:textId="3E0900F3" w:rsidR="00FF654C" w:rsidRDefault="00FF654C" w:rsidP="00FF654C">
      <w:pPr>
        <w:pStyle w:val="Sansinterligne"/>
      </w:pPr>
      <w:r>
        <w:t>Connexion pour l’utilisateur user_test</w:t>
      </w:r>
      <w:r w:rsidR="00F432D6">
        <w:t>01</w:t>
      </w:r>
    </w:p>
    <w:p w14:paraId="57F07444" w14:textId="1BF4D2FD" w:rsidR="00FF654C" w:rsidRDefault="00FF654C" w:rsidP="00FF654C">
      <w:pPr>
        <w:pStyle w:val="code"/>
      </w:pPr>
      <w:r w:rsidRPr="00FF654C">
        <w:t xml:space="preserve">user_test@my-vps:~$ </w:t>
      </w:r>
      <w:r w:rsidRPr="00FF654C">
        <w:rPr>
          <w:b/>
          <w:bCs/>
        </w:rPr>
        <w:t>mysql -u user_test</w:t>
      </w:r>
      <w:r w:rsidR="00F432D6">
        <w:rPr>
          <w:b/>
          <w:bCs/>
        </w:rPr>
        <w:t>01</w:t>
      </w:r>
      <w:r w:rsidRPr="00FF654C">
        <w:rPr>
          <w:b/>
          <w:bCs/>
        </w:rPr>
        <w:t xml:space="preserve"> -p</w:t>
      </w:r>
    </w:p>
    <w:p w14:paraId="1AD248B2" w14:textId="577B7833" w:rsidR="00466E5A" w:rsidRDefault="00FF654C" w:rsidP="00466E5A">
      <w:r>
        <w:t>(votre mot de passe 1234)</w:t>
      </w:r>
    </w:p>
    <w:p w14:paraId="70848AD4" w14:textId="4E0AA906" w:rsidR="00FF654C" w:rsidRDefault="00FF654C" w:rsidP="00FF654C">
      <w:pPr>
        <w:pStyle w:val="Sansinterligne"/>
      </w:pPr>
      <w:r>
        <w:t>Voir toutes les bases mysql disponibles sur le serveur mariadb</w:t>
      </w:r>
    </w:p>
    <w:p w14:paraId="2185B2A3" w14:textId="5CC11AB2" w:rsidR="00466E5A" w:rsidRPr="00FF654C" w:rsidRDefault="00466E5A" w:rsidP="00FF654C">
      <w:pPr>
        <w:pStyle w:val="code"/>
        <w:rPr>
          <w:b/>
          <w:bCs/>
        </w:rPr>
      </w:pPr>
      <w:r w:rsidRPr="00466E5A">
        <w:t xml:space="preserve">MariaDB [(none)]&gt; </w:t>
      </w:r>
      <w:r w:rsidRPr="00FF654C">
        <w:rPr>
          <w:b/>
          <w:bCs/>
        </w:rPr>
        <w:t>show databases</w:t>
      </w:r>
      <w:r w:rsidRPr="00FF654C">
        <w:rPr>
          <w:b/>
          <w:bCs/>
        </w:rPr>
        <w:t> ;</w:t>
      </w:r>
    </w:p>
    <w:p w14:paraId="5BFACA64" w14:textId="21493F98" w:rsidR="00FF654C" w:rsidRDefault="00FF654C" w:rsidP="00FF654C">
      <w:pPr>
        <w:pStyle w:val="Sansinterligne"/>
      </w:pPr>
      <w:r>
        <w:t>Choisir sa base de données</w:t>
      </w:r>
    </w:p>
    <w:p w14:paraId="39983B5D" w14:textId="61D89E12" w:rsidR="00FF654C" w:rsidRDefault="00FF654C" w:rsidP="00FF654C">
      <w:pPr>
        <w:pStyle w:val="code"/>
      </w:pPr>
      <w:r w:rsidRPr="00FF654C">
        <w:t xml:space="preserve">MariaDB [(none)]&gt; </w:t>
      </w:r>
      <w:r w:rsidRPr="00FF654C">
        <w:rPr>
          <w:b/>
          <w:bCs/>
        </w:rPr>
        <w:t>use db_user_test</w:t>
      </w:r>
      <w:r w:rsidR="00F432D6">
        <w:rPr>
          <w:b/>
          <w:bCs/>
        </w:rPr>
        <w:t>01</w:t>
      </w:r>
      <w:r w:rsidRPr="00FF654C">
        <w:rPr>
          <w:b/>
          <w:bCs/>
        </w:rPr>
        <w:t>;</w:t>
      </w:r>
    </w:p>
    <w:p w14:paraId="4DC0602D" w14:textId="1260CDAA" w:rsidR="00FF654C" w:rsidRDefault="00FF654C" w:rsidP="00FF654C">
      <w:pPr>
        <w:pStyle w:val="Sansinterligne"/>
      </w:pPr>
      <w:r>
        <w:t>Voir toutes les tables de la base</w:t>
      </w:r>
    </w:p>
    <w:p w14:paraId="7A60E473" w14:textId="1C4F4B41" w:rsidR="00FF654C" w:rsidRDefault="00FF654C" w:rsidP="00FF654C">
      <w:pPr>
        <w:pStyle w:val="code"/>
      </w:pPr>
      <w:r w:rsidRPr="00FF654C">
        <w:t xml:space="preserve">MariaDB [db_user_test]&gt; </w:t>
      </w:r>
      <w:r w:rsidRPr="00FF654C">
        <w:rPr>
          <w:b/>
          <w:bCs/>
        </w:rPr>
        <w:t>show tables;</w:t>
      </w:r>
    </w:p>
    <w:p w14:paraId="69451AD7" w14:textId="0C8496D8" w:rsidR="00FF654C" w:rsidRDefault="00FF654C" w:rsidP="00FF654C">
      <w:pPr>
        <w:pStyle w:val="Sansinterligne"/>
      </w:pPr>
      <w:r>
        <w:t>Visualiser tous les éléments de la table Animal par exemple</w:t>
      </w:r>
    </w:p>
    <w:p w14:paraId="4DBFB3A2" w14:textId="7ED1FC9D" w:rsidR="00FF654C" w:rsidRDefault="00FF654C" w:rsidP="00FF654C">
      <w:pPr>
        <w:pStyle w:val="code"/>
      </w:pPr>
      <w:r w:rsidRPr="00FF654C">
        <w:t xml:space="preserve">MariaDB [db_user_test]&gt; </w:t>
      </w:r>
      <w:r w:rsidRPr="00FF654C">
        <w:rPr>
          <w:b/>
          <w:bCs/>
        </w:rPr>
        <w:t>select * from Animal;</w:t>
      </w:r>
    </w:p>
    <w:p w14:paraId="2E78EBA5" w14:textId="77777777" w:rsidR="00F432D6" w:rsidRDefault="00F432D6">
      <w:r>
        <w:br w:type="page"/>
      </w:r>
    </w:p>
    <w:p w14:paraId="06FDE879" w14:textId="14341E3E" w:rsidR="00FF654C" w:rsidRDefault="00FF654C" w:rsidP="00466E5A">
      <w:pPr>
        <w:rPr>
          <w:b/>
          <w:bCs/>
        </w:rPr>
      </w:pPr>
      <w:r w:rsidRPr="003A5C20">
        <w:rPr>
          <w:b/>
          <w:bCs/>
          <w:noProof/>
        </w:rPr>
        <w:drawing>
          <wp:inline distT="0" distB="0" distL="0" distR="0" wp14:anchorId="3F5CF5C9" wp14:editId="6C4E0180">
            <wp:extent cx="272415" cy="272415"/>
            <wp:effectExtent l="0" t="0" r="0" b="0"/>
            <wp:docPr id="1572137553" name="Graphique 1572137553"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F654C">
        <w:t xml:space="preserve"> </w:t>
      </w:r>
      <w:r>
        <w:rPr>
          <w:b/>
          <w:bCs/>
        </w:rPr>
        <w:t>Créer la table mqtt_data qui va accueillir les données mqtt qui vont être insérer dans nodered.</w:t>
      </w:r>
    </w:p>
    <w:p w14:paraId="5934CB08"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CREATE TABLE mqtt_data (</w:t>
      </w:r>
    </w:p>
    <w:p w14:paraId="595DDB41"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id INT AUTO_INCREMENT PRIMARY KEY,</w:t>
      </w:r>
    </w:p>
    <w:p w14:paraId="00B1354B" w14:textId="77777777" w:rsid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time TIMESTAMP NOT NULL,</w:t>
      </w:r>
    </w:p>
    <w:p w14:paraId="55A50856" w14:textId="07E87424" w:rsidR="00035299" w:rsidRPr="00FF654C" w:rsidRDefault="00035299" w:rsidP="00FF654C">
      <w:pPr>
        <w:pStyle w:val="Sansinterligne"/>
        <w:pBdr>
          <w:top w:val="single" w:sz="4" w:space="1" w:color="auto"/>
          <w:left w:val="single" w:sz="4" w:space="4" w:color="auto"/>
          <w:bottom w:val="single" w:sz="4" w:space="1" w:color="auto"/>
          <w:right w:val="single" w:sz="4" w:space="4" w:color="auto"/>
        </w:pBdr>
      </w:pPr>
      <w:r>
        <w:t xml:space="preserve">    device VARCHAR(50),</w:t>
      </w:r>
    </w:p>
    <w:p w14:paraId="6951484D"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CPU FLOAT,</w:t>
      </w:r>
    </w:p>
    <w:p w14:paraId="6E4FAF83"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MEM FLOAT,</w:t>
      </w:r>
    </w:p>
    <w:p w14:paraId="020D2E94"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RAMP FLOAT,</w:t>
      </w:r>
    </w:p>
    <w:p w14:paraId="4EC08C27" w14:textId="77777777"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TEMP FLOAT,</w:t>
      </w:r>
    </w:p>
    <w:p w14:paraId="4BCD8A56" w14:textId="7BBC2EFD" w:rsidR="00FF654C" w:rsidRP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 xml:space="preserve">    INDEX idx_device_time (devic</w:t>
      </w:r>
      <w:r w:rsidR="00035299">
        <w:t>e</w:t>
      </w:r>
      <w:r w:rsidRPr="00FF654C">
        <w:t>, time)</w:t>
      </w:r>
    </w:p>
    <w:p w14:paraId="4EA6AFCF" w14:textId="2740F1BD" w:rsidR="00FF654C" w:rsidRDefault="00FF654C" w:rsidP="00FF654C">
      <w:pPr>
        <w:pStyle w:val="Sansinterligne"/>
        <w:pBdr>
          <w:top w:val="single" w:sz="4" w:space="1" w:color="auto"/>
          <w:left w:val="single" w:sz="4" w:space="4" w:color="auto"/>
          <w:bottom w:val="single" w:sz="4" w:space="1" w:color="auto"/>
          <w:right w:val="single" w:sz="4" w:space="4" w:color="auto"/>
        </w:pBdr>
      </w:pPr>
      <w:r w:rsidRPr="00FF654C">
        <w:t>);</w:t>
      </w:r>
    </w:p>
    <w:p w14:paraId="5897B9EA" w14:textId="798EB922" w:rsidR="00FF654C" w:rsidRDefault="00FF654C" w:rsidP="00FF654C">
      <w:pPr>
        <w:pStyle w:val="Sansinterligne"/>
      </w:pPr>
      <w:r>
        <w:t xml:space="preserve">Tester l’insestion </w:t>
      </w:r>
    </w:p>
    <w:p w14:paraId="597FA5DD" w14:textId="77777777" w:rsidR="00FF654C" w:rsidRDefault="00FF654C" w:rsidP="00FF654C">
      <w:pPr>
        <w:pStyle w:val="code"/>
      </w:pPr>
      <w:r>
        <w:t>INSERT INTO mqtt_data (time,device, CPU, MEM, RAMP, TEMP)</w:t>
      </w:r>
    </w:p>
    <w:p w14:paraId="78088566" w14:textId="110AF86A" w:rsidR="00FF654C" w:rsidRDefault="00FF654C" w:rsidP="00FF654C">
      <w:pPr>
        <w:pStyle w:val="code"/>
      </w:pPr>
      <w:r>
        <w:t>VALUES (NOW(),"vps", 2, 3, 4, 5);</w:t>
      </w:r>
    </w:p>
    <w:p w14:paraId="347E98B2" w14:textId="5484702E" w:rsidR="00FF654C" w:rsidRDefault="00FF654C" w:rsidP="00FF654C">
      <w:pPr>
        <w:pStyle w:val="Sansinterligne"/>
      </w:pPr>
      <w:r>
        <w:t>Tester la lecture</w:t>
      </w:r>
    </w:p>
    <w:p w14:paraId="1244E7DD" w14:textId="10E6A0B4" w:rsidR="00FF654C" w:rsidRDefault="00FF654C" w:rsidP="00FF654C">
      <w:pPr>
        <w:pStyle w:val="code"/>
      </w:pPr>
      <w:r>
        <w:t>Select * from mqtt_data ;</w:t>
      </w:r>
    </w:p>
    <w:p w14:paraId="689E8B8A" w14:textId="77777777" w:rsidR="00FF654C" w:rsidRDefault="00FF654C" w:rsidP="00FF654C">
      <w:pPr>
        <w:pStyle w:val="Sansinterligne"/>
      </w:pPr>
    </w:p>
    <w:p w14:paraId="242F5DEC" w14:textId="39C2AD2E" w:rsidR="00F432D6" w:rsidRDefault="00F432D6" w:rsidP="00F432D6">
      <w:pPr>
        <w:rPr>
          <w:b/>
          <w:bCs/>
        </w:rPr>
      </w:pPr>
      <w:r w:rsidRPr="003A5C20">
        <w:rPr>
          <w:b/>
          <w:bCs/>
          <w:noProof/>
        </w:rPr>
        <w:drawing>
          <wp:inline distT="0" distB="0" distL="0" distR="0" wp14:anchorId="4832E719" wp14:editId="63D8850B">
            <wp:extent cx="272415" cy="272415"/>
            <wp:effectExtent l="0" t="0" r="0" b="0"/>
            <wp:docPr id="1475562703" name="Graphique 1475562703"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F654C">
        <w:t xml:space="preserve"> </w:t>
      </w:r>
      <w:r>
        <w:rPr>
          <w:b/>
          <w:bCs/>
        </w:rPr>
        <w:t>Vous allez maintenant vous connecter sur votre base de données au travers de node-red</w:t>
      </w:r>
    </w:p>
    <w:p w14:paraId="4138C8C0" w14:textId="202E1726" w:rsidR="00FF654C" w:rsidRDefault="00F432D6" w:rsidP="00FF654C">
      <w:pPr>
        <w:rPr>
          <w:noProof/>
        </w:rPr>
      </w:pPr>
      <w:r>
        <w:rPr>
          <w:noProof/>
        </w:rPr>
        <mc:AlternateContent>
          <mc:Choice Requires="wps">
            <w:drawing>
              <wp:anchor distT="0" distB="0" distL="114300" distR="114300" simplePos="0" relativeHeight="251771904" behindDoc="0" locked="0" layoutInCell="1" allowOverlap="1" wp14:anchorId="23957DF3" wp14:editId="1E9FF6DA">
                <wp:simplePos x="0" y="0"/>
                <wp:positionH relativeFrom="column">
                  <wp:posOffset>961390</wp:posOffset>
                </wp:positionH>
                <wp:positionV relativeFrom="paragraph">
                  <wp:posOffset>1170305</wp:posOffset>
                </wp:positionV>
                <wp:extent cx="2299970" cy="259715"/>
                <wp:effectExtent l="0" t="0" r="24130" b="26035"/>
                <wp:wrapNone/>
                <wp:docPr id="1803989213" name="Zone de texte 29"/>
                <wp:cNvGraphicFramePr/>
                <a:graphic xmlns:a="http://schemas.openxmlformats.org/drawingml/2006/main">
                  <a:graphicData uri="http://schemas.microsoft.com/office/word/2010/wordprocessingShape">
                    <wps:wsp>
                      <wps:cNvSpPr txBox="1"/>
                      <wps:spPr>
                        <a:xfrm>
                          <a:off x="0" y="0"/>
                          <a:ext cx="2299970" cy="259715"/>
                        </a:xfrm>
                        <a:prstGeom prst="rect">
                          <a:avLst/>
                        </a:prstGeom>
                        <a:solidFill>
                          <a:schemeClr val="lt1"/>
                        </a:solidFill>
                        <a:ln w="6350">
                          <a:solidFill>
                            <a:prstClr val="black"/>
                          </a:solidFill>
                        </a:ln>
                      </wps:spPr>
                      <wps:txbx>
                        <w:txbxContent>
                          <w:p w14:paraId="28B0B7F0" w14:textId="3F6C4CE6" w:rsidR="00F432D6" w:rsidRDefault="00F432D6" w:rsidP="00F432D6">
                            <w:r>
                              <w:t>Le port par défaut du serv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57DF3" id="Zone de texte 29" o:spid="_x0000_s1045" type="#_x0000_t202" style="position:absolute;margin-left:75.7pt;margin-top:92.15pt;width:181.1pt;height:20.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" fillcolor="white [3201]" strokeweight=".5pt">
                <v:textbox>
                  <w:txbxContent>
                    <w:p w14:paraId="28B0B7F0" w14:textId="3F6C4CE6" w:rsidR="00F432D6" w:rsidRDefault="00F432D6" w:rsidP="00F432D6">
                      <w:r>
                        <w:t>Le port par défaut du serveur</w:t>
                      </w:r>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68D0442C" wp14:editId="6CC4141E">
                <wp:simplePos x="0" y="0"/>
                <wp:positionH relativeFrom="column">
                  <wp:posOffset>3282803</wp:posOffset>
                </wp:positionH>
                <wp:positionV relativeFrom="paragraph">
                  <wp:posOffset>1325782</wp:posOffset>
                </wp:positionV>
                <wp:extent cx="837028" cy="323557"/>
                <wp:effectExtent l="0" t="0" r="58420" b="57785"/>
                <wp:wrapNone/>
                <wp:docPr id="1103735568" name="Connecteur droit avec flèche 28"/>
                <wp:cNvGraphicFramePr/>
                <a:graphic xmlns:a="http://schemas.openxmlformats.org/drawingml/2006/main">
                  <a:graphicData uri="http://schemas.microsoft.com/office/word/2010/wordprocessingShape">
                    <wps:wsp>
                      <wps:cNvCnPr/>
                      <wps:spPr>
                        <a:xfrm>
                          <a:off x="0" y="0"/>
                          <a:ext cx="837028" cy="3235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71CC04" id="Connecteur droit avec flèche 28" o:spid="_x0000_s1026" type="#_x0000_t32" style="position:absolute;margin-left:258.5pt;margin-top:104.4pt;width:65.9pt;height:25.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" strokecolor="#156082 [3204]" strokeweight=".5pt">
                <v:stroke endarrow="block" joinstyle="miter"/>
              </v:shape>
            </w:pict>
          </mc:Fallback>
        </mc:AlternateContent>
      </w:r>
      <w:r>
        <w:rPr>
          <w:noProof/>
        </w:rPr>
        <mc:AlternateContent>
          <mc:Choice Requires="wps">
            <w:drawing>
              <wp:anchor distT="0" distB="0" distL="114300" distR="114300" simplePos="0" relativeHeight="251768832" behindDoc="0" locked="0" layoutInCell="1" allowOverlap="1" wp14:anchorId="3DFDFDF1" wp14:editId="1F226798">
                <wp:simplePos x="0" y="0"/>
                <wp:positionH relativeFrom="column">
                  <wp:posOffset>962318</wp:posOffset>
                </wp:positionH>
                <wp:positionV relativeFrom="paragraph">
                  <wp:posOffset>840300</wp:posOffset>
                </wp:positionV>
                <wp:extent cx="2300068" cy="259813"/>
                <wp:effectExtent l="0" t="0" r="24130" b="26035"/>
                <wp:wrapNone/>
                <wp:docPr id="1500907428" name="Zone de texte 29"/>
                <wp:cNvGraphicFramePr/>
                <a:graphic xmlns:a="http://schemas.openxmlformats.org/drawingml/2006/main">
                  <a:graphicData uri="http://schemas.microsoft.com/office/word/2010/wordprocessingShape">
                    <wps:wsp>
                      <wps:cNvSpPr txBox="1"/>
                      <wps:spPr>
                        <a:xfrm>
                          <a:off x="0" y="0"/>
                          <a:ext cx="2300068" cy="259813"/>
                        </a:xfrm>
                        <a:prstGeom prst="rect">
                          <a:avLst/>
                        </a:prstGeom>
                        <a:solidFill>
                          <a:schemeClr val="lt1"/>
                        </a:solidFill>
                        <a:ln w="6350">
                          <a:solidFill>
                            <a:prstClr val="black"/>
                          </a:solidFill>
                        </a:ln>
                      </wps:spPr>
                      <wps:txbx>
                        <w:txbxContent>
                          <w:p w14:paraId="5111E8FF" w14:textId="5D9B5ADA" w:rsidR="00F432D6" w:rsidRDefault="00F432D6">
                            <w:r>
                              <w:t>Ou se trouve le serveur maria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DFDF1" id="_x0000_s1046" type="#_x0000_t202" style="position:absolute;margin-left:75.75pt;margin-top:66.15pt;width:181.1pt;height:20.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" fillcolor="white [3201]" strokeweight=".5pt">
                <v:textbox>
                  <w:txbxContent>
                    <w:p w14:paraId="5111E8FF" w14:textId="5D9B5ADA" w:rsidR="00F432D6" w:rsidRDefault="00F432D6">
                      <w:r>
                        <w:t>Ou se trouve le serveur mariadb</w:t>
                      </w:r>
                    </w:p>
                  </w:txbxContent>
                </v:textbox>
              </v:shape>
            </w:pict>
          </mc:Fallback>
        </mc:AlternateContent>
      </w:r>
      <w:r>
        <w:rPr>
          <w:noProof/>
        </w:rPr>
        <mc:AlternateContent>
          <mc:Choice Requires="wps">
            <w:drawing>
              <wp:anchor distT="0" distB="0" distL="114300" distR="114300" simplePos="0" relativeHeight="251767808" behindDoc="0" locked="0" layoutInCell="1" allowOverlap="1" wp14:anchorId="1242741C" wp14:editId="05ECF8F4">
                <wp:simplePos x="0" y="0"/>
                <wp:positionH relativeFrom="column">
                  <wp:posOffset>3283487</wp:posOffset>
                </wp:positionH>
                <wp:positionV relativeFrom="paragraph">
                  <wp:posOffset>995045</wp:posOffset>
                </wp:positionV>
                <wp:extent cx="837028" cy="323557"/>
                <wp:effectExtent l="0" t="0" r="58420" b="57785"/>
                <wp:wrapNone/>
                <wp:docPr id="454378855" name="Connecteur droit avec flèche 28"/>
                <wp:cNvGraphicFramePr/>
                <a:graphic xmlns:a="http://schemas.openxmlformats.org/drawingml/2006/main">
                  <a:graphicData uri="http://schemas.microsoft.com/office/word/2010/wordprocessingShape">
                    <wps:wsp>
                      <wps:cNvCnPr/>
                      <wps:spPr>
                        <a:xfrm>
                          <a:off x="0" y="0"/>
                          <a:ext cx="837028" cy="3235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C05DDD" id="Connecteur droit avec flèche 28" o:spid="_x0000_s1026" type="#_x0000_t32" style="position:absolute;margin-left:258.55pt;margin-top:78.35pt;width:65.9pt;height:25.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" strokecolor="#156082 [3204]" strokeweight=".5pt">
                <v:stroke endarrow="block" joinstyle="miter"/>
              </v:shape>
            </w:pict>
          </mc:Fallback>
        </mc:AlternateContent>
      </w:r>
      <w:r>
        <w:rPr>
          <w:noProof/>
        </w:rPr>
        <mc:AlternateContent>
          <mc:Choice Requires="wps">
            <w:drawing>
              <wp:anchor distT="0" distB="0" distL="114300" distR="114300" simplePos="0" relativeHeight="251764736" behindDoc="0" locked="0" layoutInCell="1" allowOverlap="1" wp14:anchorId="3208B569" wp14:editId="6F176E19">
                <wp:simplePos x="0" y="0"/>
                <wp:positionH relativeFrom="column">
                  <wp:posOffset>4121297</wp:posOffset>
                </wp:positionH>
                <wp:positionV relativeFrom="paragraph">
                  <wp:posOffset>1743710</wp:posOffset>
                </wp:positionV>
                <wp:extent cx="1568547" cy="281354"/>
                <wp:effectExtent l="0" t="0" r="12700" b="23495"/>
                <wp:wrapNone/>
                <wp:docPr id="1886446147" name="Rectangle 27"/>
                <wp:cNvGraphicFramePr/>
                <a:graphic xmlns:a="http://schemas.openxmlformats.org/drawingml/2006/main">
                  <a:graphicData uri="http://schemas.microsoft.com/office/word/2010/wordprocessingShape">
                    <wps:wsp>
                      <wps:cNvSpPr/>
                      <wps:spPr>
                        <a:xfrm>
                          <a:off x="0" y="0"/>
                          <a:ext cx="1568547" cy="281354"/>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18BF6127" w14:textId="1E026E31" w:rsidR="00F432D6" w:rsidRDefault="00F432D6" w:rsidP="00F432D6">
                            <w:pPr>
                              <w:jc w:val="center"/>
                            </w:pPr>
                            <w:r>
                              <w:t>Votre login mq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08B569" id="Rectangle 27" o:spid="_x0000_s1047" style="position:absolute;margin-left:324.5pt;margin-top:137.3pt;width:123.5pt;height:22.1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" fillcolor="#e97132 [3205]" strokecolor="#250f04 [485]" strokeweight="1pt">
                <v:textbox>
                  <w:txbxContent>
                    <w:p w14:paraId="18BF6127" w14:textId="1E026E31" w:rsidR="00F432D6" w:rsidRDefault="00F432D6" w:rsidP="00F432D6">
                      <w:pPr>
                        <w:jc w:val="center"/>
                      </w:pPr>
                      <w:r>
                        <w:t>Votre login mqtt</w:t>
                      </w:r>
                    </w:p>
                  </w:txbxContent>
                </v:textbox>
              </v:rect>
            </w:pict>
          </mc:Fallback>
        </mc:AlternateContent>
      </w:r>
      <w:r>
        <w:rPr>
          <w:noProof/>
        </w:rPr>
        <mc:AlternateContent>
          <mc:Choice Requires="wps">
            <w:drawing>
              <wp:anchor distT="0" distB="0" distL="114300" distR="114300" simplePos="0" relativeHeight="251766784" behindDoc="0" locked="0" layoutInCell="1" allowOverlap="1" wp14:anchorId="530DC63F" wp14:editId="70E79D88">
                <wp:simplePos x="0" y="0"/>
                <wp:positionH relativeFrom="column">
                  <wp:posOffset>4112895</wp:posOffset>
                </wp:positionH>
                <wp:positionV relativeFrom="paragraph">
                  <wp:posOffset>2046556</wp:posOffset>
                </wp:positionV>
                <wp:extent cx="1821766" cy="281305"/>
                <wp:effectExtent l="0" t="0" r="26670" b="23495"/>
                <wp:wrapNone/>
                <wp:docPr id="2042148160" name="Rectangle 27"/>
                <wp:cNvGraphicFramePr/>
                <a:graphic xmlns:a="http://schemas.openxmlformats.org/drawingml/2006/main">
                  <a:graphicData uri="http://schemas.microsoft.com/office/word/2010/wordprocessingShape">
                    <wps:wsp>
                      <wps:cNvSpPr/>
                      <wps:spPr>
                        <a:xfrm>
                          <a:off x="0" y="0"/>
                          <a:ext cx="1821766" cy="2813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9EB454D" w14:textId="14AC73C3" w:rsidR="00F432D6" w:rsidRDefault="00F432D6" w:rsidP="00F432D6">
                            <w:pPr>
                              <w:jc w:val="center"/>
                            </w:pPr>
                            <w:r>
                              <w:t xml:space="preserve">Votre </w:t>
                            </w:r>
                            <w:r>
                              <w:t>mot de passe</w:t>
                            </w:r>
                            <w:r>
                              <w:t xml:space="preserve"> mq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0DC63F" id="_x0000_s1048" style="position:absolute;margin-left:323.85pt;margin-top:161.15pt;width:143.45pt;height:22.15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" fillcolor="#e97132 [3205]" strokecolor="#250f04 [485]" strokeweight="1pt">
                <v:textbox>
                  <w:txbxContent>
                    <w:p w14:paraId="39EB454D" w14:textId="14AC73C3" w:rsidR="00F432D6" w:rsidRDefault="00F432D6" w:rsidP="00F432D6">
                      <w:pPr>
                        <w:jc w:val="center"/>
                      </w:pPr>
                      <w:r>
                        <w:t xml:space="preserve">Votre </w:t>
                      </w:r>
                      <w:r>
                        <w:t>mot de passe</w:t>
                      </w:r>
                      <w:r>
                        <w:t xml:space="preserve"> mqtt</w:t>
                      </w:r>
                    </w:p>
                  </w:txbxContent>
                </v:textbox>
              </v:rect>
            </w:pict>
          </mc:Fallback>
        </mc:AlternateContent>
      </w:r>
      <w:r>
        <w:rPr>
          <w:noProof/>
        </w:rPr>
        <mc:AlternateContent>
          <mc:Choice Requires="wps">
            <w:drawing>
              <wp:anchor distT="0" distB="0" distL="114300" distR="114300" simplePos="0" relativeHeight="251762688" behindDoc="0" locked="0" layoutInCell="1" allowOverlap="1" wp14:anchorId="6E87A7E8" wp14:editId="00934C57">
                <wp:simplePos x="0" y="0"/>
                <wp:positionH relativeFrom="column">
                  <wp:posOffset>4119831</wp:posOffset>
                </wp:positionH>
                <wp:positionV relativeFrom="paragraph">
                  <wp:posOffset>2348670</wp:posOffset>
                </wp:positionV>
                <wp:extent cx="1568547" cy="281354"/>
                <wp:effectExtent l="0" t="0" r="12700" b="23495"/>
                <wp:wrapNone/>
                <wp:docPr id="1424038206" name="Rectangle 27"/>
                <wp:cNvGraphicFramePr/>
                <a:graphic xmlns:a="http://schemas.openxmlformats.org/drawingml/2006/main">
                  <a:graphicData uri="http://schemas.microsoft.com/office/word/2010/wordprocessingShape">
                    <wps:wsp>
                      <wps:cNvSpPr/>
                      <wps:spPr>
                        <a:xfrm>
                          <a:off x="0" y="0"/>
                          <a:ext cx="1568547" cy="281354"/>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5AAF0BC1" w14:textId="52D40A58" w:rsidR="00F432D6" w:rsidRDefault="00F432D6" w:rsidP="00F432D6">
                            <w:pPr>
                              <w:jc w:val="center"/>
                            </w:pPr>
                            <w:r>
                              <w:t>Votre base mq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87A7E8" id="_x0000_s1049" style="position:absolute;margin-left:324.4pt;margin-top:184.95pt;width:123.5pt;height:22.1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" fillcolor="#e97132 [3205]" strokecolor="#250f04 [485]" strokeweight="1pt">
                <v:textbox>
                  <w:txbxContent>
                    <w:p w14:paraId="5AAF0BC1" w14:textId="52D40A58" w:rsidR="00F432D6" w:rsidRDefault="00F432D6" w:rsidP="00F432D6">
                      <w:pPr>
                        <w:jc w:val="center"/>
                      </w:pPr>
                      <w:r>
                        <w:t>Votre base mqtt</w:t>
                      </w:r>
                    </w:p>
                  </w:txbxContent>
                </v:textbox>
              </v:rect>
            </w:pict>
          </mc:Fallback>
        </mc:AlternateContent>
      </w:r>
      <w:r>
        <w:rPr>
          <w:noProof/>
        </w:rPr>
        <w:drawing>
          <wp:inline distT="0" distB="0" distL="0" distR="0" wp14:anchorId="3767ECD8" wp14:editId="2DE468AB">
            <wp:extent cx="2088061" cy="662997"/>
            <wp:effectExtent l="0" t="0" r="7620" b="3810"/>
            <wp:docPr id="1633870805" name="Image 1" descr="Une image contenant texte, Police, capture d’écran,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870805" name="Image 1" descr="Une image contenant texte, Police, capture d’écran, blanc&#10;&#10;Le contenu généré par l’IA peut être incorrect."/>
                    <pic:cNvPicPr/>
                  </pic:nvPicPr>
                  <pic:blipFill>
                    <a:blip r:embed="rId74"/>
                    <a:stretch>
                      <a:fillRect/>
                    </a:stretch>
                  </pic:blipFill>
                  <pic:spPr>
                    <a:xfrm>
                      <a:off x="0" y="0"/>
                      <a:ext cx="2088061" cy="662997"/>
                    </a:xfrm>
                    <a:prstGeom prst="rect">
                      <a:avLst/>
                    </a:prstGeom>
                  </pic:spPr>
                </pic:pic>
              </a:graphicData>
            </a:graphic>
          </wp:inline>
        </w:drawing>
      </w:r>
      <w:r w:rsidR="00FF654C">
        <w:rPr>
          <w:noProof/>
        </w:rPr>
        <w:drawing>
          <wp:inline distT="0" distB="0" distL="0" distR="0" wp14:anchorId="3D643700" wp14:editId="2C6D7A40">
            <wp:extent cx="1204064" cy="944962"/>
            <wp:effectExtent l="0" t="0" r="0" b="7620"/>
            <wp:docPr id="188128044" name="Image 1" descr="Une image contenant texte, Police, nombr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28044" name="Image 1" descr="Une image contenant texte, Police, nombre, capture d’écran&#10;&#10;Le contenu généré par l’IA peut être incorrect."/>
                    <pic:cNvPicPr/>
                  </pic:nvPicPr>
                  <pic:blipFill>
                    <a:blip r:embed="rId75"/>
                    <a:stretch>
                      <a:fillRect/>
                    </a:stretch>
                  </pic:blipFill>
                  <pic:spPr>
                    <a:xfrm>
                      <a:off x="0" y="0"/>
                      <a:ext cx="1204064" cy="944962"/>
                    </a:xfrm>
                    <a:prstGeom prst="rect">
                      <a:avLst/>
                    </a:prstGeom>
                  </pic:spPr>
                </pic:pic>
              </a:graphicData>
            </a:graphic>
          </wp:inline>
        </w:drawing>
      </w:r>
      <w:r w:rsidR="00FF654C" w:rsidRPr="00FF654C">
        <w:rPr>
          <w:noProof/>
        </w:rPr>
        <w:t xml:space="preserve"> </w:t>
      </w:r>
      <w:r w:rsidR="00035299">
        <w:rPr>
          <w:noProof/>
        </w:rPr>
        <w:drawing>
          <wp:inline distT="0" distB="0" distL="0" distR="0" wp14:anchorId="42457040" wp14:editId="727E9C36">
            <wp:extent cx="3223539" cy="3139712"/>
            <wp:effectExtent l="0" t="0" r="0" b="3810"/>
            <wp:docPr id="8421148"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1148" name="Image 1" descr="Une image contenant texte, capture d’écran, nombre, Police&#10;&#10;Le contenu généré par l’IA peut être incorrect."/>
                    <pic:cNvPicPr/>
                  </pic:nvPicPr>
                  <pic:blipFill>
                    <a:blip r:embed="rId76"/>
                    <a:stretch>
                      <a:fillRect/>
                    </a:stretch>
                  </pic:blipFill>
                  <pic:spPr>
                    <a:xfrm>
                      <a:off x="0" y="0"/>
                      <a:ext cx="3223539" cy="3139712"/>
                    </a:xfrm>
                    <a:prstGeom prst="rect">
                      <a:avLst/>
                    </a:prstGeom>
                  </pic:spPr>
                </pic:pic>
              </a:graphicData>
            </a:graphic>
          </wp:inline>
        </w:drawing>
      </w:r>
    </w:p>
    <w:p w14:paraId="1F21C1B9" w14:textId="77777777" w:rsidR="00F432D6" w:rsidRDefault="00F432D6">
      <w:pPr>
        <w:rPr>
          <w:b/>
          <w:bCs/>
        </w:rPr>
      </w:pPr>
      <w:r>
        <w:rPr>
          <w:b/>
          <w:bCs/>
        </w:rPr>
        <w:br w:type="page"/>
      </w:r>
    </w:p>
    <w:p w14:paraId="40F9C3F2" w14:textId="6FF4D87A" w:rsidR="00F432D6" w:rsidRDefault="00F432D6" w:rsidP="00F432D6">
      <w:pPr>
        <w:rPr>
          <w:b/>
          <w:bCs/>
        </w:rPr>
      </w:pPr>
      <w:r w:rsidRPr="003A5C20">
        <w:rPr>
          <w:b/>
          <w:bCs/>
          <w:noProof/>
        </w:rPr>
        <w:drawing>
          <wp:inline distT="0" distB="0" distL="0" distR="0" wp14:anchorId="3804A435" wp14:editId="251C659D">
            <wp:extent cx="272415" cy="272415"/>
            <wp:effectExtent l="0" t="0" r="0" b="0"/>
            <wp:docPr id="92943525" name="Graphique 92943525"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Puis ajouter la fonction d’insertion</w:t>
      </w:r>
    </w:p>
    <w:p w14:paraId="4F9286E0" w14:textId="77777777" w:rsidR="00035299" w:rsidRDefault="00035299" w:rsidP="00035299">
      <w:pPr>
        <w:pStyle w:val="Sansinterligne"/>
      </w:pPr>
      <w:r>
        <w:rPr>
          <w:noProof/>
        </w:rPr>
        <w:drawing>
          <wp:inline distT="0" distB="0" distL="0" distR="0" wp14:anchorId="434D2F8B" wp14:editId="0325BE1E">
            <wp:extent cx="4823878" cy="388654"/>
            <wp:effectExtent l="0" t="0" r="0" b="0"/>
            <wp:docPr id="1194364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4616" name=""/>
                    <pic:cNvPicPr/>
                  </pic:nvPicPr>
                  <pic:blipFill>
                    <a:blip r:embed="rId77"/>
                    <a:stretch>
                      <a:fillRect/>
                    </a:stretch>
                  </pic:blipFill>
                  <pic:spPr>
                    <a:xfrm>
                      <a:off x="0" y="0"/>
                      <a:ext cx="4823878" cy="388654"/>
                    </a:xfrm>
                    <a:prstGeom prst="rect">
                      <a:avLst/>
                    </a:prstGeom>
                  </pic:spPr>
                </pic:pic>
              </a:graphicData>
            </a:graphic>
          </wp:inline>
        </w:drawing>
      </w:r>
    </w:p>
    <w:p w14:paraId="16DE44B1"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const time = new Date(); // Date JS</w:t>
      </w:r>
    </w:p>
    <w:p w14:paraId="67FDF471"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p>
    <w:p w14:paraId="14979175"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msg.topic = `</w:t>
      </w:r>
    </w:p>
    <w:p w14:paraId="15B3F964"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INSERT INTO mqtt_data (time, device, CPU, MEM, RAMP, TEMP)</w:t>
      </w:r>
    </w:p>
    <w:p w14:paraId="34733A89"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VALUES (?, ?, ?, ?, ?, ?)</w:t>
      </w:r>
    </w:p>
    <w:p w14:paraId="43995F01"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w:t>
      </w:r>
    </w:p>
    <w:p w14:paraId="6DDE7CE8"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p>
    <w:p w14:paraId="0B6ABE6E"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msg.payload = [</w:t>
      </w:r>
    </w:p>
    <w:p w14:paraId="1918360A"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time,</w:t>
      </w:r>
    </w:p>
    <w:p w14:paraId="50DDDA53"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vps',</w:t>
      </w:r>
    </w:p>
    <w:p w14:paraId="6A0D80EF"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10,</w:t>
      </w:r>
    </w:p>
    <w:p w14:paraId="23184869"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11,</w:t>
      </w:r>
    </w:p>
    <w:p w14:paraId="759EBA16"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12,</w:t>
      </w:r>
    </w:p>
    <w:p w14:paraId="6555C4F1"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    13</w:t>
      </w:r>
    </w:p>
    <w:p w14:paraId="26714192"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w:t>
      </w:r>
    </w:p>
    <w:p w14:paraId="61ED46B8"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p>
    <w:p w14:paraId="66BEE206" w14:textId="77777777" w:rsidR="00035299" w:rsidRPr="00035299" w:rsidRDefault="00035299" w:rsidP="00035299">
      <w:pPr>
        <w:pStyle w:val="Sansinterligne"/>
        <w:pBdr>
          <w:top w:val="single" w:sz="4" w:space="1" w:color="auto"/>
          <w:left w:val="single" w:sz="4" w:space="4" w:color="auto"/>
          <w:bottom w:val="single" w:sz="4" w:space="1" w:color="auto"/>
          <w:right w:val="single" w:sz="4" w:space="4" w:color="auto"/>
        </w:pBdr>
      </w:pPr>
      <w:r w:rsidRPr="00035299">
        <w:t>return msg;</w:t>
      </w:r>
    </w:p>
    <w:p w14:paraId="2158B8BC" w14:textId="77777777" w:rsidR="00035299" w:rsidRDefault="00035299" w:rsidP="00FF654C"/>
    <w:p w14:paraId="7CCCA480" w14:textId="73946F99" w:rsidR="00F432D6" w:rsidRDefault="00F432D6" w:rsidP="00F432D6">
      <w:pPr>
        <w:rPr>
          <w:b/>
          <w:bCs/>
        </w:rPr>
      </w:pPr>
      <w:r w:rsidRPr="003A5C20">
        <w:rPr>
          <w:b/>
          <w:bCs/>
          <w:noProof/>
        </w:rPr>
        <w:drawing>
          <wp:inline distT="0" distB="0" distL="0" distR="0" wp14:anchorId="408C52A2" wp14:editId="624AE9F1">
            <wp:extent cx="272415" cy="272415"/>
            <wp:effectExtent l="0" t="0" r="0" b="0"/>
            <wp:docPr id="1170594383" name="Graphique 1170594383"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Aller dans putty et vérifier que la table mqtt_data a bien une ligne supplémentaire après avoir cliquer sur inject dans node-red</w:t>
      </w:r>
    </w:p>
    <w:p w14:paraId="6B598E94" w14:textId="5D772F87" w:rsidR="00035299" w:rsidRDefault="00F432D6" w:rsidP="00FF654C">
      <w:r>
        <w:t xml:space="preserve">Nous allons maintenant assembler les 2 fonctions : </w:t>
      </w:r>
    </w:p>
    <w:p w14:paraId="534BF9EC" w14:textId="42DA7EE5" w:rsidR="00F432D6" w:rsidRDefault="00F432D6" w:rsidP="00F432D6">
      <w:pPr>
        <w:pStyle w:val="Paragraphedeliste"/>
        <w:numPr>
          <w:ilvl w:val="0"/>
          <w:numId w:val="18"/>
        </w:numPr>
      </w:pPr>
      <w:r>
        <w:t>Lecture via mqtt des données capteurs</w:t>
      </w:r>
    </w:p>
    <w:p w14:paraId="4953BB05" w14:textId="2D54B6F4" w:rsidR="00F432D6" w:rsidRDefault="00F432D6" w:rsidP="00F432D6">
      <w:pPr>
        <w:pStyle w:val="Paragraphedeliste"/>
        <w:numPr>
          <w:ilvl w:val="0"/>
          <w:numId w:val="18"/>
        </w:numPr>
      </w:pPr>
      <w:r>
        <w:t>Intégration de ces valeurs dans votre base de données dans la table mqtt_data</w:t>
      </w:r>
    </w:p>
    <w:p w14:paraId="08215A9B" w14:textId="418FCAAF" w:rsidR="00035299" w:rsidRPr="00F432D6" w:rsidRDefault="00F432D6" w:rsidP="00FF654C">
      <w:pPr>
        <w:rPr>
          <w:b/>
          <w:bCs/>
        </w:rPr>
      </w:pPr>
      <w:r w:rsidRPr="00F432D6">
        <w:rPr>
          <w:b/>
          <w:bCs/>
          <w:noProof/>
        </w:rPr>
        <w:drawing>
          <wp:inline distT="0" distB="0" distL="0" distR="0" wp14:anchorId="0E015272" wp14:editId="63C4A612">
            <wp:extent cx="272415" cy="272415"/>
            <wp:effectExtent l="0" t="0" r="0" b="0"/>
            <wp:docPr id="1093220821" name="Graphique 1093220821"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432D6">
        <w:rPr>
          <w:b/>
          <w:bCs/>
        </w:rPr>
        <w:t>Insérer fonction3 et tester son fonctionnement</w:t>
      </w:r>
    </w:p>
    <w:p w14:paraId="71D16D2A" w14:textId="7E2D679B" w:rsidR="00035299" w:rsidRDefault="00035299" w:rsidP="00FF654C">
      <w:r>
        <w:rPr>
          <w:noProof/>
        </w:rPr>
        <w:drawing>
          <wp:inline distT="0" distB="0" distL="0" distR="0" wp14:anchorId="2EECA2BD" wp14:editId="6ED8DA21">
            <wp:extent cx="6840220" cy="1745615"/>
            <wp:effectExtent l="0" t="0" r="0" b="6985"/>
            <wp:docPr id="1414940984" name="Image 1" descr="Une image contenant ligne,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940984" name="Image 1" descr="Une image contenant ligne, texte&#10;&#10;Le contenu généré par l’IA peut être incorrect."/>
                    <pic:cNvPicPr/>
                  </pic:nvPicPr>
                  <pic:blipFill>
                    <a:blip r:embed="rId78"/>
                    <a:stretch>
                      <a:fillRect/>
                    </a:stretch>
                  </pic:blipFill>
                  <pic:spPr>
                    <a:xfrm>
                      <a:off x="0" y="0"/>
                      <a:ext cx="6840220" cy="1745615"/>
                    </a:xfrm>
                    <a:prstGeom prst="rect">
                      <a:avLst/>
                    </a:prstGeom>
                  </pic:spPr>
                </pic:pic>
              </a:graphicData>
            </a:graphic>
          </wp:inline>
        </w:drawing>
      </w:r>
    </w:p>
    <w:p w14:paraId="3D22CEB1" w14:textId="2D08755B" w:rsidR="00F432D6" w:rsidRDefault="00F432D6" w:rsidP="00FF654C">
      <w:r w:rsidRPr="00F432D6">
        <w:rPr>
          <w:b/>
          <w:bCs/>
        </w:rPr>
        <w:t>Remarque :</w:t>
      </w:r>
      <w:r>
        <w:t xml:space="preserve"> 4 données sont envoyées en mqtt, le topic intègre l’information publiée et le payload la valeur publiée. Il y a 4 messages qui sont publiées et nous voulons intégrer ces 4 messages dans une requête mqtt. Il faut donc utiliser une variable globale que nous allons appeler mqtt_data.</w:t>
      </w:r>
    </w:p>
    <w:tbl>
      <w:tblPr>
        <w:tblStyle w:val="Grilledutableau"/>
        <w:tblW w:w="0" w:type="auto"/>
        <w:tblLook w:val="04A0" w:firstRow="1" w:lastRow="0" w:firstColumn="1" w:lastColumn="0" w:noHBand="0" w:noVBand="1"/>
      </w:tblPr>
      <w:tblGrid>
        <w:gridCol w:w="2152"/>
        <w:gridCol w:w="2152"/>
        <w:gridCol w:w="2152"/>
        <w:gridCol w:w="2153"/>
        <w:gridCol w:w="2153"/>
      </w:tblGrid>
      <w:tr w:rsidR="00F432D6" w14:paraId="4CD5879F" w14:textId="77777777" w:rsidTr="00F432D6">
        <w:tc>
          <w:tcPr>
            <w:tcW w:w="2152" w:type="dxa"/>
          </w:tcPr>
          <w:p w14:paraId="0F438C20" w14:textId="4B4F7CC5" w:rsidR="00F432D6" w:rsidRDefault="00F432D6" w:rsidP="00FF654C">
            <w:r>
              <w:t>msg.topic</w:t>
            </w:r>
          </w:p>
        </w:tc>
        <w:tc>
          <w:tcPr>
            <w:tcW w:w="2152" w:type="dxa"/>
          </w:tcPr>
          <w:p w14:paraId="2D637195" w14:textId="30E1CA3E" w:rsidR="00F432D6" w:rsidRDefault="00F432D6" w:rsidP="00FF654C">
            <w:r>
              <w:t>" vps/</w:t>
            </w:r>
            <w:r>
              <w:t>cpu</w:t>
            </w:r>
            <w:r>
              <w:t>"</w:t>
            </w:r>
          </w:p>
        </w:tc>
        <w:tc>
          <w:tcPr>
            <w:tcW w:w="2152" w:type="dxa"/>
          </w:tcPr>
          <w:p w14:paraId="5B091F51" w14:textId="797A5395" w:rsidR="00F432D6" w:rsidRDefault="00F432D6" w:rsidP="00FF654C">
            <w:r>
              <w:t>" vps/</w:t>
            </w:r>
            <w:r>
              <w:t>mem</w:t>
            </w:r>
            <w:r>
              <w:t>"</w:t>
            </w:r>
          </w:p>
        </w:tc>
        <w:tc>
          <w:tcPr>
            <w:tcW w:w="2153" w:type="dxa"/>
          </w:tcPr>
          <w:p w14:paraId="08035D7E" w14:textId="2E606524" w:rsidR="00F432D6" w:rsidRDefault="00F432D6" w:rsidP="00FF654C">
            <w:r>
              <w:t>" vps/</w:t>
            </w:r>
            <w:r>
              <w:t>ramp</w:t>
            </w:r>
            <w:r>
              <w:t>"</w:t>
            </w:r>
          </w:p>
        </w:tc>
        <w:tc>
          <w:tcPr>
            <w:tcW w:w="2153" w:type="dxa"/>
          </w:tcPr>
          <w:p w14:paraId="04264FF1" w14:textId="06E68C75" w:rsidR="00F432D6" w:rsidRDefault="00F432D6" w:rsidP="00FF654C">
            <w:r>
              <w:t>" vps/</w:t>
            </w:r>
            <w:r>
              <w:t>temp</w:t>
            </w:r>
            <w:r>
              <w:t>"</w:t>
            </w:r>
          </w:p>
        </w:tc>
      </w:tr>
      <w:tr w:rsidR="00F432D6" w14:paraId="6779A457" w14:textId="77777777" w:rsidTr="00F432D6">
        <w:tc>
          <w:tcPr>
            <w:tcW w:w="2152" w:type="dxa"/>
          </w:tcPr>
          <w:p w14:paraId="36C0CC02" w14:textId="7D86CA39" w:rsidR="00F432D6" w:rsidRDefault="00F432D6" w:rsidP="00FF654C">
            <w:r>
              <w:t>Msg.payload</w:t>
            </w:r>
          </w:p>
        </w:tc>
        <w:tc>
          <w:tcPr>
            <w:tcW w:w="2152" w:type="dxa"/>
          </w:tcPr>
          <w:p w14:paraId="1D5F3C20" w14:textId="2692F396" w:rsidR="00F432D6" w:rsidRDefault="00F432D6" w:rsidP="00FF654C">
            <w:r>
              <w:t>Valeur_cpu</w:t>
            </w:r>
          </w:p>
        </w:tc>
        <w:tc>
          <w:tcPr>
            <w:tcW w:w="2152" w:type="dxa"/>
          </w:tcPr>
          <w:p w14:paraId="69925178" w14:textId="37D23AFF" w:rsidR="00F432D6" w:rsidRDefault="00F432D6" w:rsidP="00FF654C">
            <w:r>
              <w:t>Valeur_</w:t>
            </w:r>
            <w:r>
              <w:t>mem</w:t>
            </w:r>
          </w:p>
        </w:tc>
        <w:tc>
          <w:tcPr>
            <w:tcW w:w="2153" w:type="dxa"/>
          </w:tcPr>
          <w:p w14:paraId="2D4C4B20" w14:textId="4E00503B" w:rsidR="00F432D6" w:rsidRDefault="00F432D6" w:rsidP="00FF654C">
            <w:r>
              <w:t>Valeur_</w:t>
            </w:r>
            <w:r>
              <w:t>ramp</w:t>
            </w:r>
          </w:p>
        </w:tc>
        <w:tc>
          <w:tcPr>
            <w:tcW w:w="2153" w:type="dxa"/>
          </w:tcPr>
          <w:p w14:paraId="62EADEFE" w14:textId="3B6C2F27" w:rsidR="00F432D6" w:rsidRDefault="00F432D6" w:rsidP="00FF654C">
            <w:r>
              <w:t>Valeur_</w:t>
            </w:r>
            <w:r>
              <w:t>temp</w:t>
            </w:r>
          </w:p>
        </w:tc>
      </w:tr>
    </w:tbl>
    <w:p w14:paraId="49FD4619" w14:textId="77777777" w:rsidR="00F432D6" w:rsidRDefault="00F432D6" w:rsidP="00035299">
      <w:pPr>
        <w:pStyle w:val="Sansinterligne"/>
      </w:pPr>
    </w:p>
    <w:p w14:paraId="69BC1B80" w14:textId="77777777" w:rsidR="00F432D6" w:rsidRDefault="00F432D6">
      <w:r>
        <w:br w:type="page"/>
      </w:r>
    </w:p>
    <w:p w14:paraId="38DB49BA" w14:textId="58DB2234" w:rsidR="00F432D6" w:rsidRDefault="00F432D6" w:rsidP="00035299">
      <w:pPr>
        <w:pStyle w:val="Sansinterligne"/>
      </w:pPr>
      <w:r>
        <w:t>Code de la fonction 3 ;</w:t>
      </w:r>
    </w:p>
    <w:p w14:paraId="49F99408" w14:textId="63BFA3D6"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msg.topic = "vps/cpu" ou "vps/mem" etc.</w:t>
      </w:r>
    </w:p>
    <w:p w14:paraId="06B0C68F"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msg.payload = string "0", "40.1", etc.</w:t>
      </w:r>
    </w:p>
    <w:p w14:paraId="46BE12A6"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04DE34B6"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let data = flow.get('mqtt_data') || {};</w:t>
      </w:r>
    </w:p>
    <w:p w14:paraId="5B98EBC1"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14992973"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On récupère la valeur en float</w:t>
      </w:r>
    </w:p>
    <w:p w14:paraId="52D7EE8D"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let value = parseFloat(msg.payload);</w:t>
      </w:r>
    </w:p>
    <w:p w14:paraId="40E785E4"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0D086089"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if (msg.topic.endsWith("/cpu")) {</w:t>
      </w:r>
    </w:p>
    <w:p w14:paraId="156C200B"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data.CPU = value;</w:t>
      </w:r>
    </w:p>
    <w:p w14:paraId="70160947"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else if (msg.topic.endsWith("/mem")) {</w:t>
      </w:r>
    </w:p>
    <w:p w14:paraId="186EED58"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data.MEM = value;</w:t>
      </w:r>
    </w:p>
    <w:p w14:paraId="729408E1"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else if (msg.topic.endsWith("/ramp")) {</w:t>
      </w:r>
    </w:p>
    <w:p w14:paraId="34259D9E"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data.RAMP = value;</w:t>
      </w:r>
    </w:p>
    <w:p w14:paraId="221C963C"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else if (msg.topic.endsWith("/temp")) {</w:t>
      </w:r>
    </w:p>
    <w:p w14:paraId="3DBC3B7D"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data.TEMP = value;</w:t>
      </w:r>
    </w:p>
    <w:p w14:paraId="7942ED05"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w:t>
      </w:r>
    </w:p>
    <w:p w14:paraId="178BC504"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6811E904"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On met à jour l'objet stocké dans le flow</w:t>
      </w:r>
    </w:p>
    <w:p w14:paraId="122531FF"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flow.set('mqtt_data', data);</w:t>
      </w:r>
    </w:p>
    <w:p w14:paraId="37FBBA8F"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4F30DF42"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Vérifier si toutes les valeurs sont présentes</w:t>
      </w:r>
    </w:p>
    <w:p w14:paraId="20F1C29E"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if (data.CPU !== undefined &amp;&amp; data.MEM !== undefined &amp;&amp; data.RAMP !== undefined &amp;&amp; data.TEMP !== undefined) {</w:t>
      </w:r>
    </w:p>
    <w:p w14:paraId="75C3E07E"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const time = new Date();</w:t>
      </w:r>
    </w:p>
    <w:p w14:paraId="76882B58"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msg.topic = `</w:t>
      </w:r>
    </w:p>
    <w:p w14:paraId="60F3CC9F"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INSERT INTO mqtt_data (time, device, CPU, MEM, RAMP, TEMP)</w:t>
      </w:r>
    </w:p>
    <w:p w14:paraId="03FDE122"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VALUES (?, ?, ?, ?, ?, ?)</w:t>
      </w:r>
    </w:p>
    <w:p w14:paraId="3DB28202"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w:t>
      </w:r>
    </w:p>
    <w:p w14:paraId="04326A76"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msg.payload = [time, 'vps', data.CPU, data.MEM, data.RAMP, data.TEMP];</w:t>
      </w:r>
    </w:p>
    <w:p w14:paraId="1D2ADB47"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102B054B"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 Reset les valeurs pour le prochain cycle</w:t>
      </w:r>
    </w:p>
    <w:p w14:paraId="5D76C132"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flow.set('mqtt_data', {});</w:t>
      </w:r>
    </w:p>
    <w:p w14:paraId="2FDE88C9"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p>
    <w:p w14:paraId="073256E6"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return msg; // envoie vers MySQL</w:t>
      </w:r>
    </w:p>
    <w:p w14:paraId="313C5ACC"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else {</w:t>
      </w:r>
    </w:p>
    <w:p w14:paraId="73740226"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 pas encore toutes les valeurs</w:t>
      </w:r>
    </w:p>
    <w:p w14:paraId="448354EE"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    return null;</w:t>
      </w:r>
    </w:p>
    <w:p w14:paraId="7D5E024D" w14:textId="77777777" w:rsidR="00035299" w:rsidRPr="00F432D6" w:rsidRDefault="00035299" w:rsidP="00F432D6">
      <w:pPr>
        <w:pStyle w:val="Sansinterligne"/>
        <w:pBdr>
          <w:top w:val="single" w:sz="4" w:space="1" w:color="auto"/>
          <w:left w:val="single" w:sz="4" w:space="4" w:color="auto"/>
          <w:bottom w:val="single" w:sz="4" w:space="1" w:color="auto"/>
          <w:right w:val="single" w:sz="4" w:space="4" w:color="auto"/>
        </w:pBdr>
      </w:pPr>
      <w:r w:rsidRPr="00F432D6">
        <w:t>}</w:t>
      </w:r>
    </w:p>
    <w:p w14:paraId="617B0064" w14:textId="77777777" w:rsidR="00035299" w:rsidRDefault="00035299" w:rsidP="00FF654C"/>
    <w:p w14:paraId="28ED9EA4" w14:textId="5D29C9C7" w:rsidR="00F432D6" w:rsidRDefault="00F432D6" w:rsidP="00F432D6">
      <w:pPr>
        <w:rPr>
          <w:b/>
          <w:bCs/>
        </w:rPr>
      </w:pPr>
      <w:r w:rsidRPr="003A5C20">
        <w:rPr>
          <w:b/>
          <w:bCs/>
          <w:noProof/>
        </w:rPr>
        <w:drawing>
          <wp:inline distT="0" distB="0" distL="0" distR="0" wp14:anchorId="3EEBD511" wp14:editId="7859BEB2">
            <wp:extent cx="272415" cy="272415"/>
            <wp:effectExtent l="0" t="0" r="0" b="0"/>
            <wp:docPr id="316351954" name="Graphique 316351954"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 xml:space="preserve">Aller dans putty et vérifier que la table mqtt_data </w:t>
      </w:r>
      <w:r>
        <w:rPr>
          <w:b/>
          <w:bCs/>
        </w:rPr>
        <w:t>est mis à jour par les données mqtt</w:t>
      </w:r>
    </w:p>
    <w:p w14:paraId="11182F82" w14:textId="77777777" w:rsidR="00F432D6" w:rsidRDefault="00F432D6" w:rsidP="00FF654C"/>
    <w:p w14:paraId="33E91952" w14:textId="65237CFC" w:rsidR="00035299" w:rsidRDefault="00035299" w:rsidP="00035299">
      <w:pPr>
        <w:pStyle w:val="Titre2"/>
      </w:pPr>
      <w:r>
        <w:t>Insertion dans grafana</w:t>
      </w:r>
    </w:p>
    <w:p w14:paraId="2DC7579D" w14:textId="7077EBF1" w:rsidR="00035299" w:rsidRDefault="00F432D6" w:rsidP="00FF654C">
      <w:r>
        <w:t>Nous allons maintenant ajouter la visualisation de ces données dans grafana. Il faut tout d’abord ajouter une nouvelle source de données de type mysql.</w:t>
      </w:r>
    </w:p>
    <w:p w14:paraId="789C01BC" w14:textId="77777777" w:rsidR="00F432D6" w:rsidRDefault="00F432D6" w:rsidP="00FF654C"/>
    <w:p w14:paraId="30C608A1" w14:textId="77777777" w:rsidR="00F432D6" w:rsidRDefault="00F432D6" w:rsidP="00FF654C"/>
    <w:p w14:paraId="6A2E3786" w14:textId="77777777" w:rsidR="00F432D6" w:rsidRDefault="00F432D6" w:rsidP="00FF654C"/>
    <w:p w14:paraId="636895C8" w14:textId="77777777" w:rsidR="00F432D6" w:rsidRDefault="00F432D6" w:rsidP="00FF654C"/>
    <w:p w14:paraId="23CE88F7" w14:textId="4932001A" w:rsidR="00F432D6" w:rsidRPr="00F432D6" w:rsidRDefault="00F432D6" w:rsidP="00F432D6">
      <w:pPr>
        <w:rPr>
          <w:b/>
          <w:bCs/>
        </w:rPr>
      </w:pPr>
      <w:r w:rsidRPr="00F432D6">
        <w:rPr>
          <w:b/>
          <w:bCs/>
          <w:noProof/>
        </w:rPr>
        <w:drawing>
          <wp:inline distT="0" distB="0" distL="0" distR="0" wp14:anchorId="456935FC" wp14:editId="7048DE9C">
            <wp:extent cx="272415" cy="272415"/>
            <wp:effectExtent l="0" t="0" r="0" b="0"/>
            <wp:docPr id="1763617403" name="Graphique 1763617403"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Créer une nouvelle connexion vers votre base de données mysql</w:t>
      </w:r>
    </w:p>
    <w:p w14:paraId="5E8F89A8" w14:textId="37E3CD6F" w:rsidR="00035299" w:rsidRDefault="00035299" w:rsidP="00FF654C">
      <w:r>
        <w:rPr>
          <w:noProof/>
        </w:rPr>
        <w:drawing>
          <wp:inline distT="0" distB="0" distL="0" distR="0" wp14:anchorId="394CE727" wp14:editId="103C5C29">
            <wp:extent cx="2708031" cy="1783822"/>
            <wp:effectExtent l="0" t="0" r="0" b="6985"/>
            <wp:docPr id="722276897"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276897" name="Image 1" descr="Une image contenant texte, capture d’écran, Police, logiciel&#10;&#10;Le contenu généré par l’IA peut être incorrect."/>
                    <pic:cNvPicPr/>
                  </pic:nvPicPr>
                  <pic:blipFill>
                    <a:blip r:embed="rId79"/>
                    <a:stretch>
                      <a:fillRect/>
                    </a:stretch>
                  </pic:blipFill>
                  <pic:spPr>
                    <a:xfrm>
                      <a:off x="0" y="0"/>
                      <a:ext cx="2713104" cy="1787163"/>
                    </a:xfrm>
                    <a:prstGeom prst="rect">
                      <a:avLst/>
                    </a:prstGeom>
                  </pic:spPr>
                </pic:pic>
              </a:graphicData>
            </a:graphic>
          </wp:inline>
        </w:drawing>
      </w:r>
    </w:p>
    <w:p w14:paraId="2F9E2FB1" w14:textId="05A7870D" w:rsidR="00035299" w:rsidRDefault="00F432D6" w:rsidP="00FF654C">
      <w:r>
        <w:rPr>
          <w:noProof/>
        </w:rPr>
        <mc:AlternateContent>
          <mc:Choice Requires="wps">
            <w:drawing>
              <wp:anchor distT="0" distB="0" distL="114300" distR="114300" simplePos="0" relativeHeight="251777024" behindDoc="0" locked="0" layoutInCell="1" allowOverlap="1" wp14:anchorId="06F4A969" wp14:editId="45FC76A9">
                <wp:simplePos x="0" y="0"/>
                <wp:positionH relativeFrom="column">
                  <wp:posOffset>216730</wp:posOffset>
                </wp:positionH>
                <wp:positionV relativeFrom="paragraph">
                  <wp:posOffset>2782570</wp:posOffset>
                </wp:positionV>
                <wp:extent cx="1878037" cy="323557"/>
                <wp:effectExtent l="0" t="0" r="27305" b="19685"/>
                <wp:wrapNone/>
                <wp:docPr id="1466558512" name="Rectangle 30"/>
                <wp:cNvGraphicFramePr/>
                <a:graphic xmlns:a="http://schemas.openxmlformats.org/drawingml/2006/main">
                  <a:graphicData uri="http://schemas.microsoft.com/office/word/2010/wordprocessingShape">
                    <wps:wsp>
                      <wps:cNvSpPr/>
                      <wps:spPr>
                        <a:xfrm>
                          <a:off x="0" y="0"/>
                          <a:ext cx="1878037" cy="323557"/>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1A5FD5B" w14:textId="7D2C6DD7" w:rsidR="00F432D6" w:rsidRDefault="00F432D6" w:rsidP="00F432D6">
                            <w:pPr>
                              <w:jc w:val="center"/>
                            </w:pPr>
                            <w:r>
                              <w:t xml:space="preserve">Votre </w:t>
                            </w:r>
                            <w:r>
                              <w:t>mot de passe</w:t>
                            </w:r>
                            <w:r>
                              <w:t xml:space="preserve">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6F4A969" id="Rectangle 30" o:spid="_x0000_s1050" style="position:absolute;margin-left:17.05pt;margin-top:219.1pt;width:147.9pt;height:25.5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" fillcolor="#156082 [3204]" strokecolor="#030e13 [484]" strokeweight="1pt">
                <v:textbox>
                  <w:txbxContent>
                    <w:p w14:paraId="11A5FD5B" w14:textId="7D2C6DD7" w:rsidR="00F432D6" w:rsidRDefault="00F432D6" w:rsidP="00F432D6">
                      <w:pPr>
                        <w:jc w:val="center"/>
                      </w:pPr>
                      <w:r>
                        <w:t xml:space="preserve">Votre </w:t>
                      </w:r>
                      <w:r>
                        <w:t>mot de passe</w:t>
                      </w:r>
                      <w:r>
                        <w:t xml:space="preserve"> mysql</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7CF29B43" wp14:editId="56573BC5">
                <wp:simplePos x="0" y="0"/>
                <wp:positionH relativeFrom="column">
                  <wp:posOffset>161779</wp:posOffset>
                </wp:positionH>
                <wp:positionV relativeFrom="paragraph">
                  <wp:posOffset>2194560</wp:posOffset>
                </wp:positionV>
                <wp:extent cx="1709225" cy="323557"/>
                <wp:effectExtent l="0" t="0" r="24765" b="19685"/>
                <wp:wrapNone/>
                <wp:docPr id="195796265" name="Rectangle 30"/>
                <wp:cNvGraphicFramePr/>
                <a:graphic xmlns:a="http://schemas.openxmlformats.org/drawingml/2006/main">
                  <a:graphicData uri="http://schemas.microsoft.com/office/word/2010/wordprocessingShape">
                    <wps:wsp>
                      <wps:cNvSpPr/>
                      <wps:spPr>
                        <a:xfrm>
                          <a:off x="0" y="0"/>
                          <a:ext cx="1709225" cy="323557"/>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7A4A77EE" w14:textId="418B20A3" w:rsidR="00F432D6" w:rsidRDefault="00F432D6" w:rsidP="00F432D6">
                            <w:pPr>
                              <w:jc w:val="center"/>
                            </w:pPr>
                            <w:r>
                              <w:t xml:space="preserve">Votre </w:t>
                            </w:r>
                            <w:r>
                              <w:t>login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F29B43" id="_x0000_s1051" style="position:absolute;margin-left:12.75pt;margin-top:172.8pt;width:134.6pt;height:25.5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" fillcolor="#156082 [3204]" strokecolor="#030e13 [484]" strokeweight="1pt">
                <v:textbox>
                  <w:txbxContent>
                    <w:p w14:paraId="7A4A77EE" w14:textId="418B20A3" w:rsidR="00F432D6" w:rsidRDefault="00F432D6" w:rsidP="00F432D6">
                      <w:pPr>
                        <w:jc w:val="center"/>
                      </w:pPr>
                      <w:r>
                        <w:t xml:space="preserve">Votre </w:t>
                      </w:r>
                      <w:r>
                        <w:t>login mysql</w:t>
                      </w:r>
                    </w:p>
                  </w:txbxContent>
                </v:textbox>
              </v:rect>
            </w:pict>
          </mc:Fallback>
        </mc:AlternateContent>
      </w:r>
      <w:r>
        <w:rPr>
          <w:noProof/>
        </w:rPr>
        <mc:AlternateContent>
          <mc:Choice Requires="wps">
            <w:drawing>
              <wp:anchor distT="0" distB="0" distL="114300" distR="114300" simplePos="0" relativeHeight="251772928" behindDoc="0" locked="0" layoutInCell="1" allowOverlap="1" wp14:anchorId="313E03F1" wp14:editId="0B1FEC1F">
                <wp:simplePos x="0" y="0"/>
                <wp:positionH relativeFrom="column">
                  <wp:posOffset>181561</wp:posOffset>
                </wp:positionH>
                <wp:positionV relativeFrom="paragraph">
                  <wp:posOffset>1150718</wp:posOffset>
                </wp:positionV>
                <wp:extent cx="1709225" cy="323557"/>
                <wp:effectExtent l="0" t="0" r="24765" b="19685"/>
                <wp:wrapNone/>
                <wp:docPr id="903385182" name="Rectangle 30"/>
                <wp:cNvGraphicFramePr/>
                <a:graphic xmlns:a="http://schemas.openxmlformats.org/drawingml/2006/main">
                  <a:graphicData uri="http://schemas.microsoft.com/office/word/2010/wordprocessingShape">
                    <wps:wsp>
                      <wps:cNvSpPr/>
                      <wps:spPr>
                        <a:xfrm>
                          <a:off x="0" y="0"/>
                          <a:ext cx="1709225" cy="323557"/>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082205A" w14:textId="0EE5B4C5" w:rsidR="00F432D6" w:rsidRDefault="00F432D6" w:rsidP="00F432D6">
                            <w:pPr>
                              <w:jc w:val="center"/>
                            </w:pPr>
                            <w:r>
                              <w:t>Votre base de donné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3E03F1" id="_x0000_s1052" style="position:absolute;margin-left:14.3pt;margin-top:90.6pt;width:134.6pt;height:25.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" fillcolor="#156082 [3204]" strokecolor="#030e13 [484]" strokeweight="1pt">
                <v:textbox>
                  <w:txbxContent>
                    <w:p w14:paraId="3082205A" w14:textId="0EE5B4C5" w:rsidR="00F432D6" w:rsidRDefault="00F432D6" w:rsidP="00F432D6">
                      <w:pPr>
                        <w:jc w:val="center"/>
                      </w:pPr>
                      <w:r>
                        <w:t>Votre base de données</w:t>
                      </w:r>
                    </w:p>
                  </w:txbxContent>
                </v:textbox>
              </v:rect>
            </w:pict>
          </mc:Fallback>
        </mc:AlternateContent>
      </w:r>
      <w:r w:rsidR="00035299">
        <w:rPr>
          <w:noProof/>
        </w:rPr>
        <w:drawing>
          <wp:inline distT="0" distB="0" distL="0" distR="0" wp14:anchorId="64B995EB" wp14:editId="29CA46E8">
            <wp:extent cx="2461473" cy="3109229"/>
            <wp:effectExtent l="0" t="0" r="0" b="0"/>
            <wp:docPr id="1625744745"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744745" name="Image 1" descr="Une image contenant texte, capture d’écran, Police&#10;&#10;Le contenu généré par l’IA peut être incorrect."/>
                    <pic:cNvPicPr/>
                  </pic:nvPicPr>
                  <pic:blipFill>
                    <a:blip r:embed="rId80"/>
                    <a:stretch>
                      <a:fillRect/>
                    </a:stretch>
                  </pic:blipFill>
                  <pic:spPr>
                    <a:xfrm>
                      <a:off x="0" y="0"/>
                      <a:ext cx="2461473" cy="3109229"/>
                    </a:xfrm>
                    <a:prstGeom prst="rect">
                      <a:avLst/>
                    </a:prstGeom>
                  </pic:spPr>
                </pic:pic>
              </a:graphicData>
            </a:graphic>
          </wp:inline>
        </w:drawing>
      </w:r>
    </w:p>
    <w:p w14:paraId="6B429F16" w14:textId="51644933" w:rsidR="00035299" w:rsidRDefault="00035299" w:rsidP="00FF654C">
      <w:r>
        <w:rPr>
          <w:noProof/>
        </w:rPr>
        <w:drawing>
          <wp:inline distT="0" distB="0" distL="0" distR="0" wp14:anchorId="0F591C65" wp14:editId="39D9A60E">
            <wp:extent cx="6241321" cy="1684166"/>
            <wp:effectExtent l="0" t="0" r="7620" b="0"/>
            <wp:docPr id="1571150805"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150805" name="Image 1" descr="Une image contenant texte, capture d’écran, Police, logiciel&#10;&#10;Le contenu généré par l’IA peut être incorrect."/>
                    <pic:cNvPicPr/>
                  </pic:nvPicPr>
                  <pic:blipFill>
                    <a:blip r:embed="rId81"/>
                    <a:stretch>
                      <a:fillRect/>
                    </a:stretch>
                  </pic:blipFill>
                  <pic:spPr>
                    <a:xfrm>
                      <a:off x="0" y="0"/>
                      <a:ext cx="6241321" cy="1684166"/>
                    </a:xfrm>
                    <a:prstGeom prst="rect">
                      <a:avLst/>
                    </a:prstGeom>
                  </pic:spPr>
                </pic:pic>
              </a:graphicData>
            </a:graphic>
          </wp:inline>
        </w:drawing>
      </w:r>
    </w:p>
    <w:p w14:paraId="2DE7DD01" w14:textId="77777777" w:rsidR="00F432D6" w:rsidRDefault="00F432D6">
      <w:r>
        <w:br w:type="page"/>
      </w:r>
    </w:p>
    <w:p w14:paraId="33162C6E" w14:textId="473AA88F" w:rsidR="00F432D6" w:rsidRPr="00F432D6" w:rsidRDefault="00F432D6" w:rsidP="00F432D6">
      <w:r w:rsidRPr="00F432D6">
        <w:rPr>
          <w:b/>
          <w:bCs/>
          <w:noProof/>
        </w:rPr>
        <w:drawing>
          <wp:inline distT="0" distB="0" distL="0" distR="0" wp14:anchorId="74B35339" wp14:editId="1E8C94B1">
            <wp:extent cx="272415" cy="272415"/>
            <wp:effectExtent l="0" t="0" r="0" b="0"/>
            <wp:docPr id="1180640225" name="Graphique 1180640225"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sidRPr="00F432D6">
        <w:t xml:space="preserve"> </w:t>
      </w:r>
      <w:r>
        <w:t>Puis tester l’insertion de la données CPU par exemple</w:t>
      </w:r>
    </w:p>
    <w:p w14:paraId="1D97CE44" w14:textId="292FB14D" w:rsidR="00F432D6" w:rsidRDefault="00F432D6" w:rsidP="00FF654C">
      <w:r>
        <w:rPr>
          <w:noProof/>
        </w:rPr>
        <mc:AlternateContent>
          <mc:Choice Requires="wps">
            <w:drawing>
              <wp:anchor distT="0" distB="0" distL="114300" distR="114300" simplePos="0" relativeHeight="251784192" behindDoc="0" locked="0" layoutInCell="1" allowOverlap="1" wp14:anchorId="7BCFAD5D" wp14:editId="60E9C0AB">
                <wp:simplePos x="0" y="0"/>
                <wp:positionH relativeFrom="column">
                  <wp:posOffset>1863969</wp:posOffset>
                </wp:positionH>
                <wp:positionV relativeFrom="paragraph">
                  <wp:posOffset>5134170</wp:posOffset>
                </wp:positionV>
                <wp:extent cx="1230923" cy="253219"/>
                <wp:effectExtent l="19050" t="19050" r="26670" b="13970"/>
                <wp:wrapNone/>
                <wp:docPr id="703262270" name="Rectangle 31"/>
                <wp:cNvGraphicFramePr/>
                <a:graphic xmlns:a="http://schemas.openxmlformats.org/drawingml/2006/main">
                  <a:graphicData uri="http://schemas.microsoft.com/office/word/2010/wordprocessingShape">
                    <wps:wsp>
                      <wps:cNvSpPr/>
                      <wps:spPr>
                        <a:xfrm>
                          <a:off x="0" y="0"/>
                          <a:ext cx="1230923" cy="253219"/>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28F2D8" id="Rectangle 31" o:spid="_x0000_s1026" style="position:absolute;margin-left:146.75pt;margin-top:404.25pt;width:96.9pt;height:19.9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" filled="f" strokecolor="yellow" strokeweight="3pt"/>
            </w:pict>
          </mc:Fallback>
        </mc:AlternateContent>
      </w:r>
      <w:r>
        <w:rPr>
          <w:noProof/>
        </w:rPr>
        <mc:AlternateContent>
          <mc:Choice Requires="wps">
            <w:drawing>
              <wp:anchor distT="0" distB="0" distL="114300" distR="114300" simplePos="0" relativeHeight="251782144" behindDoc="0" locked="0" layoutInCell="1" allowOverlap="1" wp14:anchorId="60AE80FD" wp14:editId="459D996E">
                <wp:simplePos x="0" y="0"/>
                <wp:positionH relativeFrom="column">
                  <wp:posOffset>1862602</wp:posOffset>
                </wp:positionH>
                <wp:positionV relativeFrom="paragraph">
                  <wp:posOffset>4600233</wp:posOffset>
                </wp:positionV>
                <wp:extent cx="1230923" cy="253219"/>
                <wp:effectExtent l="19050" t="19050" r="26670" b="13970"/>
                <wp:wrapNone/>
                <wp:docPr id="31129187" name="Rectangle 31"/>
                <wp:cNvGraphicFramePr/>
                <a:graphic xmlns:a="http://schemas.openxmlformats.org/drawingml/2006/main">
                  <a:graphicData uri="http://schemas.microsoft.com/office/word/2010/wordprocessingShape">
                    <wps:wsp>
                      <wps:cNvSpPr/>
                      <wps:spPr>
                        <a:xfrm>
                          <a:off x="0" y="0"/>
                          <a:ext cx="1230923" cy="253219"/>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B07E55" id="Rectangle 31" o:spid="_x0000_s1026" style="position:absolute;margin-left:146.65pt;margin-top:362.2pt;width:96.9pt;height:19.9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" filled="f" strokecolor="yellow" strokeweight="3pt"/>
            </w:pict>
          </mc:Fallback>
        </mc:AlternateContent>
      </w:r>
      <w:r>
        <w:rPr>
          <w:noProof/>
        </w:rPr>
        <mc:AlternateContent>
          <mc:Choice Requires="wps">
            <w:drawing>
              <wp:anchor distT="0" distB="0" distL="114300" distR="114300" simplePos="0" relativeHeight="251780096" behindDoc="0" locked="0" layoutInCell="1" allowOverlap="1" wp14:anchorId="6112376E" wp14:editId="55363501">
                <wp:simplePos x="0" y="0"/>
                <wp:positionH relativeFrom="margin">
                  <wp:align>left</wp:align>
                </wp:positionH>
                <wp:positionV relativeFrom="paragraph">
                  <wp:posOffset>3961081</wp:posOffset>
                </wp:positionV>
                <wp:extent cx="1676107" cy="328051"/>
                <wp:effectExtent l="19050" t="19050" r="19685" b="15240"/>
                <wp:wrapNone/>
                <wp:docPr id="33641578" name="Rectangle 31"/>
                <wp:cNvGraphicFramePr/>
                <a:graphic xmlns:a="http://schemas.openxmlformats.org/drawingml/2006/main">
                  <a:graphicData uri="http://schemas.microsoft.com/office/word/2010/wordprocessingShape">
                    <wps:wsp>
                      <wps:cNvSpPr/>
                      <wps:spPr>
                        <a:xfrm>
                          <a:off x="0" y="0"/>
                          <a:ext cx="1676107" cy="328051"/>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AD15051" w14:textId="1766A61B" w:rsidR="00F432D6" w:rsidRDefault="00F432D6" w:rsidP="00F432D6">
                            <w:pPr>
                              <w:jc w:val="center"/>
                            </w:pPr>
                            <w:r>
                              <w:t>Votre base de donné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2376E" id="Rectangle 31" o:spid="_x0000_s1053" style="position:absolute;margin-left:0;margin-top:311.9pt;width:132pt;height:25.85pt;z-index:2517800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" filled="f" strokecolor="yellow" strokeweight="3pt">
                <v:textbox>
                  <w:txbxContent>
                    <w:p w14:paraId="6AD15051" w14:textId="1766A61B" w:rsidR="00F432D6" w:rsidRDefault="00F432D6" w:rsidP="00F432D6">
                      <w:pPr>
                        <w:jc w:val="center"/>
                      </w:pPr>
                      <w:r>
                        <w:t>Votre base de données</w:t>
                      </w:r>
                    </w:p>
                  </w:txbxContent>
                </v:textbox>
                <w10:wrap anchorx="margin"/>
              </v:rect>
            </w:pict>
          </mc:Fallback>
        </mc:AlternateContent>
      </w:r>
      <w:r>
        <w:rPr>
          <w:noProof/>
        </w:rPr>
        <mc:AlternateContent>
          <mc:Choice Requires="wps">
            <w:drawing>
              <wp:anchor distT="0" distB="0" distL="114300" distR="114300" simplePos="0" relativeHeight="251778048" behindDoc="0" locked="0" layoutInCell="1" allowOverlap="1" wp14:anchorId="572032BD" wp14:editId="6598711B">
                <wp:simplePos x="0" y="0"/>
                <wp:positionH relativeFrom="column">
                  <wp:posOffset>1890786</wp:posOffset>
                </wp:positionH>
                <wp:positionV relativeFrom="paragraph">
                  <wp:posOffset>4045487</wp:posOffset>
                </wp:positionV>
                <wp:extent cx="1230923" cy="253219"/>
                <wp:effectExtent l="19050" t="19050" r="26670" b="13970"/>
                <wp:wrapNone/>
                <wp:docPr id="244436561" name="Rectangle 31"/>
                <wp:cNvGraphicFramePr/>
                <a:graphic xmlns:a="http://schemas.openxmlformats.org/drawingml/2006/main">
                  <a:graphicData uri="http://schemas.microsoft.com/office/word/2010/wordprocessingShape">
                    <wps:wsp>
                      <wps:cNvSpPr/>
                      <wps:spPr>
                        <a:xfrm>
                          <a:off x="0" y="0"/>
                          <a:ext cx="1230923" cy="253219"/>
                        </a:xfrm>
                        <a:prstGeom prst="rect">
                          <a:avLst/>
                        </a:prstGeom>
                        <a:noFill/>
                        <a:ln w="381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D890AE" id="Rectangle 31" o:spid="_x0000_s1026" style="position:absolute;margin-left:148.9pt;margin-top:318.55pt;width:96.9pt;height:19.9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" filled="f" strokecolor="yellow" strokeweight="3pt"/>
            </w:pict>
          </mc:Fallback>
        </mc:AlternateContent>
      </w:r>
      <w:r>
        <w:rPr>
          <w:noProof/>
        </w:rPr>
        <w:drawing>
          <wp:inline distT="0" distB="0" distL="0" distR="0" wp14:anchorId="56C1CACC" wp14:editId="6100827F">
            <wp:extent cx="6840220" cy="5428615"/>
            <wp:effectExtent l="0" t="0" r="0" b="635"/>
            <wp:docPr id="1712368915"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368915" name="Image 1" descr="Une image contenant texte, capture d’écran, logiciel, Logiciel multimédia&#10;&#10;Le contenu généré par l’IA peut être incorrect."/>
                    <pic:cNvPicPr/>
                  </pic:nvPicPr>
                  <pic:blipFill>
                    <a:blip r:embed="rId82"/>
                    <a:stretch>
                      <a:fillRect/>
                    </a:stretch>
                  </pic:blipFill>
                  <pic:spPr>
                    <a:xfrm>
                      <a:off x="0" y="0"/>
                      <a:ext cx="6840220" cy="5428615"/>
                    </a:xfrm>
                    <a:prstGeom prst="rect">
                      <a:avLst/>
                    </a:prstGeom>
                  </pic:spPr>
                </pic:pic>
              </a:graphicData>
            </a:graphic>
          </wp:inline>
        </w:drawing>
      </w:r>
    </w:p>
    <w:p w14:paraId="75DB0B3C" w14:textId="565E7B08" w:rsidR="00F432D6" w:rsidRPr="00F432D6" w:rsidRDefault="00F432D6" w:rsidP="00F432D6">
      <w:pPr>
        <w:rPr>
          <w:b/>
          <w:bCs/>
        </w:rPr>
      </w:pPr>
      <w:r w:rsidRPr="00F432D6">
        <w:rPr>
          <w:b/>
          <w:bCs/>
          <w:noProof/>
        </w:rPr>
        <w:drawing>
          <wp:inline distT="0" distB="0" distL="0" distR="0" wp14:anchorId="6F4AF428" wp14:editId="29858A02">
            <wp:extent cx="272415" cy="272415"/>
            <wp:effectExtent l="0" t="0" r="0" b="0"/>
            <wp:docPr id="1441469303" name="Graphique 1441469303" descr="Signature avec un remplissage uni"/>
            <wp:cNvGraphicFramePr/>
            <a:graphic xmlns:a="http://schemas.openxmlformats.org/drawingml/2006/main">
              <a:graphicData uri="http://schemas.openxmlformats.org/drawingml/2006/picture">
                <pic:pic xmlns:pic="http://schemas.openxmlformats.org/drawingml/2006/picture">
                  <pic:nvPicPr>
                    <pic:cNvPr id="7" name="Graphique 7" descr="Signature avec un remplissage uni"/>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272415" cy="272415"/>
                    </a:xfrm>
                    <a:prstGeom prst="rect">
                      <a:avLst/>
                    </a:prstGeom>
                  </pic:spPr>
                </pic:pic>
              </a:graphicData>
            </a:graphic>
          </wp:inline>
        </w:drawing>
      </w:r>
      <w:r>
        <w:rPr>
          <w:b/>
          <w:bCs/>
        </w:rPr>
        <w:t>Insérer les 3 autres données</w:t>
      </w:r>
    </w:p>
    <w:p w14:paraId="0BC26FCA" w14:textId="5F21A7D0" w:rsidR="00035299" w:rsidRPr="00FF654C" w:rsidRDefault="00035299" w:rsidP="00FF654C"/>
    <w:sectPr w:rsidR="00035299" w:rsidRPr="00FF654C" w:rsidSect="00031D25">
      <w:footerReference w:type="default" r:id="rId83"/>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D3A9A3" w14:textId="77777777" w:rsidR="00FF7C77" w:rsidRDefault="00FF7C77" w:rsidP="007837A2">
      <w:pPr>
        <w:spacing w:after="0" w:line="240" w:lineRule="auto"/>
      </w:pPr>
      <w:r>
        <w:separator/>
      </w:r>
    </w:p>
  </w:endnote>
  <w:endnote w:type="continuationSeparator" w:id="0">
    <w:p w14:paraId="334712BB" w14:textId="77777777" w:rsidR="00FF7C77" w:rsidRDefault="00FF7C77" w:rsidP="007837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Daytona Condensed">
    <w:charset w:val="00"/>
    <w:family w:val="swiss"/>
    <w:pitch w:val="variable"/>
    <w:sig w:usb0="8000002F" w:usb1="0000000A"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76641161"/>
      <w:docPartObj>
        <w:docPartGallery w:val="Page Numbers (Bottom of Page)"/>
        <w:docPartUnique/>
      </w:docPartObj>
    </w:sdtPr>
    <w:sdtContent>
      <w:p w14:paraId="660558BD" w14:textId="415E2F7E" w:rsidR="007837A2" w:rsidRDefault="007837A2" w:rsidP="007837A2">
        <w:pPr>
          <w:pStyle w:val="Pieddepage"/>
          <w:pBdr>
            <w:top w:val="single" w:sz="4" w:space="1" w:color="auto"/>
          </w:pBdr>
          <w:jc w:val="right"/>
        </w:pPr>
        <w:r>
          <w:fldChar w:fldCharType="begin"/>
        </w:r>
        <w:r>
          <w:instrText>PAGE   \* MERGEFORMAT</w:instrText>
        </w:r>
        <w:r>
          <w:fldChar w:fldCharType="separate"/>
        </w:r>
        <w:r>
          <w:t>2</w:t>
        </w:r>
        <w:r>
          <w:fldChar w:fldCharType="end"/>
        </w:r>
        <w:r>
          <w:t>/</w:t>
        </w:r>
        <w:fldSimple w:instr=" NUMPAGES   \* MERGEFORMAT ">
          <w:r>
            <w:rPr>
              <w:noProof/>
            </w:rPr>
            <w:t>12</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27D6DC" w14:textId="77777777" w:rsidR="00FF7C77" w:rsidRDefault="00FF7C77" w:rsidP="007837A2">
      <w:pPr>
        <w:spacing w:after="0" w:line="240" w:lineRule="auto"/>
      </w:pPr>
      <w:r>
        <w:separator/>
      </w:r>
    </w:p>
  </w:footnote>
  <w:footnote w:type="continuationSeparator" w:id="0">
    <w:p w14:paraId="37F521B9" w14:textId="77777777" w:rsidR="00FF7C77" w:rsidRDefault="00FF7C77" w:rsidP="007837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5B0A74"/>
    <w:multiLevelType w:val="hybridMultilevel"/>
    <w:tmpl w:val="B686A984"/>
    <w:lvl w:ilvl="0" w:tplc="562AE8BA">
      <w:numFmt w:val="bullet"/>
      <w:lvlText w:val="-"/>
      <w:lvlJc w:val="left"/>
      <w:pPr>
        <w:ind w:left="720" w:hanging="360"/>
      </w:pPr>
      <w:rPr>
        <w:rFonts w:ascii="Aptos" w:eastAsiaTheme="minorHAnsi" w:hAnsi="Apto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BF85D2A"/>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11F87FBB"/>
    <w:multiLevelType w:val="hybridMultilevel"/>
    <w:tmpl w:val="DC80BFC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A80478"/>
    <w:multiLevelType w:val="multilevel"/>
    <w:tmpl w:val="35903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0DA7B61"/>
    <w:multiLevelType w:val="hybridMultilevel"/>
    <w:tmpl w:val="E6C6B9D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321F1BCA"/>
    <w:multiLevelType w:val="hybridMultilevel"/>
    <w:tmpl w:val="151AFF2A"/>
    <w:lvl w:ilvl="0" w:tplc="040C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3E700C6C"/>
    <w:multiLevelType w:val="multilevel"/>
    <w:tmpl w:val="5FAE0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0082249"/>
    <w:multiLevelType w:val="hybridMultilevel"/>
    <w:tmpl w:val="EEBC40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6AA1F22"/>
    <w:multiLevelType w:val="hybridMultilevel"/>
    <w:tmpl w:val="1C3ED15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91F5CAE"/>
    <w:multiLevelType w:val="hybridMultilevel"/>
    <w:tmpl w:val="B6CC351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A543D3F"/>
    <w:multiLevelType w:val="multilevel"/>
    <w:tmpl w:val="35903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DA50B90"/>
    <w:multiLevelType w:val="multilevel"/>
    <w:tmpl w:val="8820D3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DF870A2"/>
    <w:multiLevelType w:val="hybridMultilevel"/>
    <w:tmpl w:val="911AFB8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7720BD5"/>
    <w:multiLevelType w:val="multilevel"/>
    <w:tmpl w:val="1C2C2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348126D"/>
    <w:multiLevelType w:val="hybridMultilevel"/>
    <w:tmpl w:val="2628250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57E720B"/>
    <w:multiLevelType w:val="hybridMultilevel"/>
    <w:tmpl w:val="0AD2753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6D4D6B46"/>
    <w:multiLevelType w:val="multilevel"/>
    <w:tmpl w:val="725A8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EBE1163"/>
    <w:multiLevelType w:val="hybridMultilevel"/>
    <w:tmpl w:val="85B8826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747989844">
    <w:abstractNumId w:val="1"/>
  </w:num>
  <w:num w:numId="2" w16cid:durableId="640233509">
    <w:abstractNumId w:val="7"/>
  </w:num>
  <w:num w:numId="3" w16cid:durableId="1334796388">
    <w:abstractNumId w:val="0"/>
  </w:num>
  <w:num w:numId="4" w16cid:durableId="1578400782">
    <w:abstractNumId w:val="5"/>
  </w:num>
  <w:num w:numId="5" w16cid:durableId="560794772">
    <w:abstractNumId w:val="13"/>
  </w:num>
  <w:num w:numId="6" w16cid:durableId="994721573">
    <w:abstractNumId w:val="6"/>
  </w:num>
  <w:num w:numId="7" w16cid:durableId="1303542940">
    <w:abstractNumId w:val="9"/>
  </w:num>
  <w:num w:numId="8" w16cid:durableId="1051151800">
    <w:abstractNumId w:val="14"/>
  </w:num>
  <w:num w:numId="9" w16cid:durableId="698315469">
    <w:abstractNumId w:val="4"/>
  </w:num>
  <w:num w:numId="10" w16cid:durableId="1379160315">
    <w:abstractNumId w:val="17"/>
  </w:num>
  <w:num w:numId="11" w16cid:durableId="1625499989">
    <w:abstractNumId w:val="12"/>
  </w:num>
  <w:num w:numId="12" w16cid:durableId="1859350599">
    <w:abstractNumId w:val="2"/>
  </w:num>
  <w:num w:numId="13" w16cid:durableId="2017220975">
    <w:abstractNumId w:val="16"/>
  </w:num>
  <w:num w:numId="14" w16cid:durableId="562718708">
    <w:abstractNumId w:val="11"/>
  </w:num>
  <w:num w:numId="15" w16cid:durableId="1694771550">
    <w:abstractNumId w:val="15"/>
  </w:num>
  <w:num w:numId="16" w16cid:durableId="1896312421">
    <w:abstractNumId w:val="3"/>
  </w:num>
  <w:num w:numId="17" w16cid:durableId="578951884">
    <w:abstractNumId w:val="10"/>
  </w:num>
  <w:num w:numId="18" w16cid:durableId="19112322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defaultTabStop w:val="708"/>
  <w:hyphenationZone w:val="425"/>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363"/>
    <w:rsid w:val="00031D25"/>
    <w:rsid w:val="00035299"/>
    <w:rsid w:val="00057213"/>
    <w:rsid w:val="000E52D7"/>
    <w:rsid w:val="0024039D"/>
    <w:rsid w:val="00272236"/>
    <w:rsid w:val="002922FE"/>
    <w:rsid w:val="002C6B6E"/>
    <w:rsid w:val="00345305"/>
    <w:rsid w:val="003A5C20"/>
    <w:rsid w:val="00466E5A"/>
    <w:rsid w:val="00503EF9"/>
    <w:rsid w:val="005D1822"/>
    <w:rsid w:val="00642EAC"/>
    <w:rsid w:val="006F3CA8"/>
    <w:rsid w:val="0075582E"/>
    <w:rsid w:val="007837A2"/>
    <w:rsid w:val="007C2812"/>
    <w:rsid w:val="00813AF5"/>
    <w:rsid w:val="00814BED"/>
    <w:rsid w:val="00926AC8"/>
    <w:rsid w:val="009D630E"/>
    <w:rsid w:val="00A855D7"/>
    <w:rsid w:val="00B408B1"/>
    <w:rsid w:val="00B91FCA"/>
    <w:rsid w:val="00C43EDF"/>
    <w:rsid w:val="00C445DB"/>
    <w:rsid w:val="00C62C45"/>
    <w:rsid w:val="00CA3D6B"/>
    <w:rsid w:val="00DD74B8"/>
    <w:rsid w:val="00E1056A"/>
    <w:rsid w:val="00E23363"/>
    <w:rsid w:val="00E95EAA"/>
    <w:rsid w:val="00F01B48"/>
    <w:rsid w:val="00F336D5"/>
    <w:rsid w:val="00F432D6"/>
    <w:rsid w:val="00F54DA0"/>
    <w:rsid w:val="00FC5644"/>
    <w:rsid w:val="00FE20C8"/>
    <w:rsid w:val="00FF654C"/>
    <w:rsid w:val="00FF7C7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BEBD73"/>
  <w15:chartTrackingRefBased/>
  <w15:docId w15:val="{EDAA506E-41F3-4FD1-A303-B1DECB175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E23363"/>
    <w:pPr>
      <w:keepNext/>
      <w:keepLines/>
      <w:numPr>
        <w:numId w:val="1"/>
      </w:numPr>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
    <w:unhideWhenUsed/>
    <w:qFormat/>
    <w:rsid w:val="00E23363"/>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
    <w:semiHidden/>
    <w:unhideWhenUsed/>
    <w:qFormat/>
    <w:rsid w:val="00E23363"/>
    <w:pPr>
      <w:keepNext/>
      <w:keepLines/>
      <w:numPr>
        <w:ilvl w:val="2"/>
        <w:numId w:val="1"/>
      </w:numPr>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semiHidden/>
    <w:unhideWhenUsed/>
    <w:qFormat/>
    <w:rsid w:val="00E23363"/>
    <w:pPr>
      <w:keepNext/>
      <w:keepLines/>
      <w:numPr>
        <w:ilvl w:val="3"/>
        <w:numId w:val="1"/>
      </w:numPr>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semiHidden/>
    <w:unhideWhenUsed/>
    <w:qFormat/>
    <w:rsid w:val="00E23363"/>
    <w:pPr>
      <w:keepNext/>
      <w:keepLines/>
      <w:numPr>
        <w:ilvl w:val="4"/>
        <w:numId w:val="1"/>
      </w:numPr>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rsid w:val="00E23363"/>
    <w:pPr>
      <w:keepNext/>
      <w:keepLines/>
      <w:numPr>
        <w:ilvl w:val="5"/>
        <w:numId w:val="1"/>
      </w:numPr>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E23363"/>
    <w:pPr>
      <w:keepNext/>
      <w:keepLines/>
      <w:numPr>
        <w:ilvl w:val="6"/>
        <w:numId w:val="1"/>
      </w:numPr>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E23363"/>
    <w:pPr>
      <w:keepNext/>
      <w:keepLines/>
      <w:numPr>
        <w:ilvl w:val="7"/>
        <w:numId w:val="1"/>
      </w:numPr>
      <w:spacing w:after="0"/>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E23363"/>
    <w:pPr>
      <w:keepNext/>
      <w:keepLines/>
      <w:numPr>
        <w:ilvl w:val="8"/>
        <w:numId w:val="1"/>
      </w:numPr>
      <w:spacing w:after="0"/>
      <w:outlineLvl w:val="8"/>
    </w:pPr>
    <w:rPr>
      <w:rFonts w:eastAsiaTheme="majorEastAsia" w:cstheme="majorBidi"/>
      <w:color w:val="272727" w:themeColor="text1" w:themeTint="D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23363"/>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
    <w:rsid w:val="00E23363"/>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
    <w:semiHidden/>
    <w:rsid w:val="00E23363"/>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semiHidden/>
    <w:rsid w:val="00E23363"/>
    <w:rPr>
      <w:rFonts w:eastAsiaTheme="majorEastAsia" w:cstheme="majorBidi"/>
      <w:i/>
      <w:iCs/>
      <w:color w:val="0F4761" w:themeColor="accent1" w:themeShade="BF"/>
    </w:rPr>
  </w:style>
  <w:style w:type="character" w:customStyle="1" w:styleId="Titre5Car">
    <w:name w:val="Titre 5 Car"/>
    <w:basedOn w:val="Policepardfaut"/>
    <w:link w:val="Titre5"/>
    <w:uiPriority w:val="9"/>
    <w:semiHidden/>
    <w:rsid w:val="00E23363"/>
    <w:rPr>
      <w:rFonts w:eastAsiaTheme="majorEastAsia" w:cstheme="majorBidi"/>
      <w:color w:val="0F4761" w:themeColor="accent1" w:themeShade="BF"/>
    </w:rPr>
  </w:style>
  <w:style w:type="character" w:customStyle="1" w:styleId="Titre6Car">
    <w:name w:val="Titre 6 Car"/>
    <w:basedOn w:val="Policepardfaut"/>
    <w:link w:val="Titre6"/>
    <w:uiPriority w:val="9"/>
    <w:semiHidden/>
    <w:rsid w:val="00E23363"/>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E23363"/>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E23363"/>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E23363"/>
    <w:rPr>
      <w:rFonts w:eastAsiaTheme="majorEastAsia" w:cstheme="majorBidi"/>
      <w:color w:val="272727" w:themeColor="text1" w:themeTint="D8"/>
    </w:rPr>
  </w:style>
  <w:style w:type="paragraph" w:styleId="Titre">
    <w:name w:val="Title"/>
    <w:basedOn w:val="Normal"/>
    <w:next w:val="Normal"/>
    <w:link w:val="TitreCar"/>
    <w:uiPriority w:val="10"/>
    <w:qFormat/>
    <w:rsid w:val="00E2336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E23363"/>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E23363"/>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E23363"/>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E23363"/>
    <w:pPr>
      <w:spacing w:before="160"/>
      <w:jc w:val="center"/>
    </w:pPr>
    <w:rPr>
      <w:i/>
      <w:iCs/>
      <w:color w:val="404040" w:themeColor="text1" w:themeTint="BF"/>
    </w:rPr>
  </w:style>
  <w:style w:type="character" w:customStyle="1" w:styleId="CitationCar">
    <w:name w:val="Citation Car"/>
    <w:basedOn w:val="Policepardfaut"/>
    <w:link w:val="Citation"/>
    <w:uiPriority w:val="29"/>
    <w:rsid w:val="00E23363"/>
    <w:rPr>
      <w:i/>
      <w:iCs/>
      <w:color w:val="404040" w:themeColor="text1" w:themeTint="BF"/>
    </w:rPr>
  </w:style>
  <w:style w:type="paragraph" w:styleId="Paragraphedeliste">
    <w:name w:val="List Paragraph"/>
    <w:basedOn w:val="Normal"/>
    <w:uiPriority w:val="34"/>
    <w:qFormat/>
    <w:rsid w:val="00E23363"/>
    <w:pPr>
      <w:ind w:left="720"/>
      <w:contextualSpacing/>
    </w:pPr>
  </w:style>
  <w:style w:type="character" w:styleId="Accentuationintense">
    <w:name w:val="Intense Emphasis"/>
    <w:basedOn w:val="Policepardfaut"/>
    <w:uiPriority w:val="21"/>
    <w:qFormat/>
    <w:rsid w:val="00E23363"/>
    <w:rPr>
      <w:i/>
      <w:iCs/>
      <w:color w:val="0F4761" w:themeColor="accent1" w:themeShade="BF"/>
    </w:rPr>
  </w:style>
  <w:style w:type="paragraph" w:styleId="Citationintense">
    <w:name w:val="Intense Quote"/>
    <w:basedOn w:val="Normal"/>
    <w:next w:val="Normal"/>
    <w:link w:val="CitationintenseCar"/>
    <w:uiPriority w:val="30"/>
    <w:qFormat/>
    <w:rsid w:val="00E2336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sid w:val="00E23363"/>
    <w:rPr>
      <w:i/>
      <w:iCs/>
      <w:color w:val="0F4761" w:themeColor="accent1" w:themeShade="BF"/>
    </w:rPr>
  </w:style>
  <w:style w:type="character" w:styleId="Rfrenceintense">
    <w:name w:val="Intense Reference"/>
    <w:basedOn w:val="Policepardfaut"/>
    <w:uiPriority w:val="32"/>
    <w:qFormat/>
    <w:rsid w:val="00E23363"/>
    <w:rPr>
      <w:b/>
      <w:bCs/>
      <w:smallCaps/>
      <w:color w:val="0F4761" w:themeColor="accent1" w:themeShade="BF"/>
      <w:spacing w:val="5"/>
    </w:rPr>
  </w:style>
  <w:style w:type="character" w:styleId="Lienhypertexte">
    <w:name w:val="Hyperlink"/>
    <w:basedOn w:val="Policepardfaut"/>
    <w:uiPriority w:val="99"/>
    <w:unhideWhenUsed/>
    <w:rsid w:val="00E23363"/>
    <w:rPr>
      <w:color w:val="467886" w:themeColor="hyperlink"/>
      <w:u w:val="single"/>
    </w:rPr>
  </w:style>
  <w:style w:type="character" w:styleId="Mentionnonrsolue">
    <w:name w:val="Unresolved Mention"/>
    <w:basedOn w:val="Policepardfaut"/>
    <w:uiPriority w:val="99"/>
    <w:semiHidden/>
    <w:unhideWhenUsed/>
    <w:rsid w:val="00E23363"/>
    <w:rPr>
      <w:color w:val="605E5C"/>
      <w:shd w:val="clear" w:color="auto" w:fill="E1DFDD"/>
    </w:rPr>
  </w:style>
  <w:style w:type="paragraph" w:styleId="Sansinterligne">
    <w:name w:val="No Spacing"/>
    <w:uiPriority w:val="1"/>
    <w:qFormat/>
    <w:rsid w:val="00E23363"/>
    <w:pPr>
      <w:spacing w:after="0" w:line="240" w:lineRule="auto"/>
    </w:pPr>
  </w:style>
  <w:style w:type="character" w:styleId="Lienhypertextesuivivisit">
    <w:name w:val="FollowedHyperlink"/>
    <w:basedOn w:val="Policepardfaut"/>
    <w:uiPriority w:val="99"/>
    <w:semiHidden/>
    <w:unhideWhenUsed/>
    <w:rsid w:val="00FE20C8"/>
    <w:rPr>
      <w:color w:val="96607D" w:themeColor="followedHyperlink"/>
      <w:u w:val="single"/>
    </w:rPr>
  </w:style>
  <w:style w:type="table" w:styleId="Grilledutableau">
    <w:name w:val="Table Grid"/>
    <w:basedOn w:val="TableauNormal"/>
    <w:uiPriority w:val="39"/>
    <w:rsid w:val="00FE20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basedOn w:val="Normal"/>
    <w:next w:val="Normal"/>
    <w:qFormat/>
    <w:rsid w:val="00FE20C8"/>
    <w:pPr>
      <w:pBdr>
        <w:top w:val="single" w:sz="4" w:space="1" w:color="auto"/>
        <w:left w:val="single" w:sz="4" w:space="4" w:color="auto"/>
        <w:bottom w:val="single" w:sz="4" w:space="1" w:color="auto"/>
        <w:right w:val="single" w:sz="4" w:space="4" w:color="auto"/>
      </w:pBdr>
    </w:pPr>
    <w:rPr>
      <w:rFonts w:ascii="Daytona Condensed" w:hAnsi="Daytona Condensed" w:cs="Arial"/>
      <w:sz w:val="20"/>
      <w:szCs w:val="20"/>
    </w:rPr>
  </w:style>
  <w:style w:type="paragraph" w:styleId="En-tte">
    <w:name w:val="header"/>
    <w:basedOn w:val="Normal"/>
    <w:link w:val="En-tteCar"/>
    <w:uiPriority w:val="99"/>
    <w:unhideWhenUsed/>
    <w:rsid w:val="007837A2"/>
    <w:pPr>
      <w:tabs>
        <w:tab w:val="center" w:pos="4536"/>
        <w:tab w:val="right" w:pos="9072"/>
      </w:tabs>
      <w:spacing w:after="0" w:line="240" w:lineRule="auto"/>
    </w:pPr>
  </w:style>
  <w:style w:type="character" w:customStyle="1" w:styleId="En-tteCar">
    <w:name w:val="En-tête Car"/>
    <w:basedOn w:val="Policepardfaut"/>
    <w:link w:val="En-tte"/>
    <w:uiPriority w:val="99"/>
    <w:rsid w:val="007837A2"/>
  </w:style>
  <w:style w:type="paragraph" w:styleId="Pieddepage">
    <w:name w:val="footer"/>
    <w:basedOn w:val="Normal"/>
    <w:link w:val="PieddepageCar"/>
    <w:uiPriority w:val="99"/>
    <w:unhideWhenUsed/>
    <w:rsid w:val="007837A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837A2"/>
  </w:style>
  <w:style w:type="table" w:styleId="TableauGrille1Clair-Accentuation3">
    <w:name w:val="Grid Table 1 Light Accent 3"/>
    <w:basedOn w:val="TableauNormal"/>
    <w:uiPriority w:val="46"/>
    <w:rsid w:val="00E95EAA"/>
    <w:pPr>
      <w:spacing w:after="0" w:line="240" w:lineRule="auto"/>
    </w:pPr>
    <w:tblPr>
      <w:tblStyleRowBandSize w:val="1"/>
      <w:tblStyleColBandSize w:val="1"/>
      <w:tblBorders>
        <w:top w:val="single" w:sz="4" w:space="0" w:color="84E290" w:themeColor="accent3" w:themeTint="66"/>
        <w:left w:val="single" w:sz="4" w:space="0" w:color="84E290" w:themeColor="accent3" w:themeTint="66"/>
        <w:bottom w:val="single" w:sz="4" w:space="0" w:color="84E290" w:themeColor="accent3" w:themeTint="66"/>
        <w:right w:val="single" w:sz="4" w:space="0" w:color="84E290" w:themeColor="accent3" w:themeTint="66"/>
        <w:insideH w:val="single" w:sz="4" w:space="0" w:color="84E290" w:themeColor="accent3" w:themeTint="66"/>
        <w:insideV w:val="single" w:sz="4" w:space="0" w:color="84E290" w:themeColor="accent3" w:themeTint="66"/>
      </w:tblBorders>
    </w:tblPr>
    <w:tblStylePr w:type="firstRow">
      <w:rPr>
        <w:b/>
        <w:bCs/>
      </w:rPr>
      <w:tblPr/>
      <w:tcPr>
        <w:tcBorders>
          <w:bottom w:val="single" w:sz="12" w:space="0" w:color="47D459" w:themeColor="accent3" w:themeTint="99"/>
        </w:tcBorders>
      </w:tcPr>
    </w:tblStylePr>
    <w:tblStylePr w:type="lastRow">
      <w:rPr>
        <w:b/>
        <w:bCs/>
      </w:rPr>
      <w:tblPr/>
      <w:tcPr>
        <w:tcBorders>
          <w:top w:val="double" w:sz="2" w:space="0" w:color="47D459" w:themeColor="accent3" w:themeTint="99"/>
        </w:tcBorders>
      </w:tcPr>
    </w:tblStylePr>
    <w:tblStylePr w:type="firstCol">
      <w:rPr>
        <w:b/>
        <w:bCs/>
      </w:rPr>
    </w:tblStylePr>
    <w:tblStylePr w:type="lastCol">
      <w:rPr>
        <w:b/>
        <w:bCs/>
      </w:rPr>
    </w:tblStylePr>
  </w:style>
  <w:style w:type="character" w:customStyle="1" w:styleId="hljs-keyword">
    <w:name w:val="hljs-keyword"/>
    <w:basedOn w:val="Policepardfaut"/>
    <w:rsid w:val="00F432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docs.influxdata.com/influxdb/v2/write-data/" TargetMode="External"/><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hyperlink" Target="https://www.youtube.com/watch?v=aUq85rp7yQU&amp;list=PLVCgi5HZ0-Yt5UGLObhh6rHHtye0xKKFp&amp;index=7" TargetMode="External"/><Relationship Id="rId84" Type="http://schemas.openxmlformats.org/officeDocument/2006/relationships/fontTable" Target="fontTable.xml"/><Relationship Id="rId16" Type="http://schemas.openxmlformats.org/officeDocument/2006/relationships/hyperlink" Target="http://217.154.16.99:8086/" TargetMode="External"/><Relationship Id="rId11" Type="http://schemas.openxmlformats.org/officeDocument/2006/relationships/image" Target="media/image2.png"/><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footnotes" Target="footnotes.xml"/><Relationship Id="rId19" Type="http://schemas.openxmlformats.org/officeDocument/2006/relationships/image" Target="media/image8.png"/><Relationship Id="rId14" Type="http://schemas.openxmlformats.org/officeDocument/2006/relationships/package" Target="embeddings/Microsoft_Visio_Drawing.vsdx"/><Relationship Id="rId22" Type="http://schemas.openxmlformats.org/officeDocument/2006/relationships/hyperlink" Target="http://217.154.16.99:8086/" TargetMode="External"/><Relationship Id="rId27" Type="http://schemas.openxmlformats.org/officeDocument/2006/relationships/image" Target="media/image14.png"/><Relationship Id="rId30" Type="http://schemas.openxmlformats.org/officeDocument/2006/relationships/hyperlink" Target="https://docs.influxdata.com/influxdb/v2/write-data/" TargetMode="External"/><Relationship Id="rId35" Type="http://schemas.openxmlformats.org/officeDocument/2006/relationships/image" Target="media/image21.png"/><Relationship Id="rId43" Type="http://schemas.openxmlformats.org/officeDocument/2006/relationships/hyperlink" Target="https://grafana.com/products/cloud/"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hyperlink" Target="https://connect.ed-diamond.com/linux-pratique/lphs-053/le-stockage-de-series-chronologiques-avec-influxdb" TargetMode="External"/><Relationship Id="rId51" Type="http://schemas.openxmlformats.org/officeDocument/2006/relationships/image" Target="media/image33.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jpe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hyperlink" Target="https://www.youtube.com/playlist?list=PLDGkOdUX1Ujo27m6qiTPPCpFHVfyKq9jT" TargetMode="External"/><Relationship Id="rId20" Type="http://schemas.openxmlformats.org/officeDocument/2006/relationships/hyperlink" Target="http://217.154.16.99:8086/" TargetMode="External"/><Relationship Id="rId41" Type="http://schemas.openxmlformats.org/officeDocument/2006/relationships/image" Target="media/image27.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svg"/><Relationship Id="rId49" Type="http://schemas.openxmlformats.org/officeDocument/2006/relationships/hyperlink" Target="http://217.154.16.99:3000/" TargetMode="External"/><Relationship Id="rId57" Type="http://schemas.openxmlformats.org/officeDocument/2006/relationships/image" Target="media/image39.png"/><Relationship Id="rId10" Type="http://schemas.openxmlformats.org/officeDocument/2006/relationships/image" Target="media/image1.jpe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4" Type="http://schemas.openxmlformats.org/officeDocument/2006/relationships/webSettings" Target="webSettings.xml"/><Relationship Id="rId9" Type="http://schemas.openxmlformats.org/officeDocument/2006/relationships/hyperlink" Target="https://www.domo-blog.fr/home-assistant-protocole-z-wave-guide/" TargetMode="Externa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5.png"/><Relationship Id="rId7" Type="http://schemas.openxmlformats.org/officeDocument/2006/relationships/hyperlink" Target="https://docs.influxdata.com/influxdb/v2/get-started/" TargetMode="External"/><Relationship Id="rId71" Type="http://schemas.openxmlformats.org/officeDocument/2006/relationships/image" Target="media/image50.png"/><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hyperlink" Target="http://217.154.16.99:3000/" TargetMode="External"/><Relationship Id="rId66" Type="http://schemas.openxmlformats.org/officeDocument/2006/relationships/hyperlink" Target="https://www.youtube.com/watch?v=7t62iu3W7Y4" TargetMode="External"/><Relationship Id="rId61" Type="http://schemas.openxmlformats.org/officeDocument/2006/relationships/image" Target="media/image43.png"/><Relationship Id="rId82" Type="http://schemas.openxmlformats.org/officeDocument/2006/relationships/image" Target="media/image6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04</TotalTime>
  <Pages>21</Pages>
  <Words>3096</Words>
  <Characters>17028</Characters>
  <Application>Microsoft Office Word</Application>
  <DocSecurity>0</DocSecurity>
  <Lines>141</Lines>
  <Paragraphs>40</Paragraphs>
  <ScaleCrop>false</ScaleCrop>
  <HeadingPairs>
    <vt:vector size="4" baseType="variant">
      <vt:variant>
        <vt:lpstr>Titre</vt:lpstr>
      </vt:variant>
      <vt:variant>
        <vt:i4>1</vt:i4>
      </vt:variant>
      <vt:variant>
        <vt:lpstr>Titres</vt:lpstr>
      </vt:variant>
      <vt:variant>
        <vt:i4>7</vt:i4>
      </vt:variant>
    </vt:vector>
  </HeadingPairs>
  <TitlesOfParts>
    <vt:vector size="8" baseType="lpstr">
      <vt:lpstr/>
      <vt:lpstr>Les objets connectés</vt:lpstr>
      <vt:lpstr>Influxdb 2.8</vt:lpstr>
      <vt:lpstr>    Introduction</vt:lpstr>
      <vt:lpstr>    Organisation influxdb</vt:lpstr>
      <vt:lpstr>    Création de la base de données (bucket)</vt:lpstr>
      <vt:lpstr>    Vous allez maintenant tester la communication avec node-red</vt:lpstr>
      <vt:lpstr>    Tester votre base sur influxdb</vt:lpstr>
    </vt:vector>
  </TitlesOfParts>
  <Company/>
  <LinksUpToDate>false</LinksUpToDate>
  <CharactersWithSpaces>20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Louis Salvat</dc:creator>
  <cp:keywords/>
  <dc:description/>
  <cp:lastModifiedBy>Jean-Louis Salvat</cp:lastModifiedBy>
  <cp:revision>11</cp:revision>
  <dcterms:created xsi:type="dcterms:W3CDTF">2026-01-31T09:17:00Z</dcterms:created>
  <dcterms:modified xsi:type="dcterms:W3CDTF">2026-02-05T09:04:00Z</dcterms:modified>
</cp:coreProperties>
</file>